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71E2" w:rsidRDefault="00F171E2">
      <w:pPr>
        <w:pStyle w:val="Sommario1"/>
        <w:tabs>
          <w:tab w:val="left" w:pos="351"/>
          <w:tab w:val="right" w:leader="dot" w:pos="9628"/>
        </w:tabs>
        <w:rPr>
          <w:lang w:val="it-IT"/>
        </w:rPr>
      </w:pPr>
    </w:p>
    <w:p w:rsidR="00F171E2" w:rsidRDefault="0053579E">
      <w:pPr>
        <w:pStyle w:val="TitoloPagina1"/>
      </w:pPr>
      <w:r>
        <w:t>LanSpeedTester</w:t>
      </w:r>
    </w:p>
    <w:p w:rsidR="0053579E" w:rsidRDefault="0053579E" w:rsidP="0053579E">
      <w:pPr>
        <w:jc w:val="center"/>
        <w:rPr>
          <w:lang w:val="it-IT"/>
        </w:rPr>
      </w:pPr>
      <w:r>
        <w:rPr>
          <w:lang w:val="it-IT"/>
        </w:rPr>
        <w:t>Documentazione</w:t>
      </w:r>
    </w:p>
    <w:p w:rsidR="00F562D1" w:rsidRDefault="00F562D1">
      <w:pPr>
        <w:rPr>
          <w:lang w:val="it-IT"/>
        </w:rPr>
      </w:pPr>
      <w:r>
        <w:rPr>
          <w:lang w:val="it-IT"/>
        </w:rPr>
        <w:br w:type="page"/>
      </w:r>
    </w:p>
    <w:p w:rsidR="00F171E2" w:rsidRDefault="00F171E2">
      <w:pPr>
        <w:pStyle w:val="Sommario1"/>
        <w:tabs>
          <w:tab w:val="right" w:leader="dot" w:pos="9638"/>
        </w:tabs>
      </w:pPr>
    </w:p>
    <w:sdt>
      <w:sdtPr>
        <w:rPr>
          <w:rFonts w:ascii="Arial" w:eastAsia="Times New Roman" w:hAnsi="Arial" w:cs="Times New Roman"/>
          <w:color w:val="auto"/>
          <w:sz w:val="20"/>
          <w:szCs w:val="20"/>
          <w:lang w:val="it-IT" w:eastAsia="it-IT"/>
        </w:rPr>
        <w:id w:val="575190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E5C94" w:rsidRDefault="00FE5C94">
          <w:pPr>
            <w:pStyle w:val="Titolosommario"/>
            <w:rPr>
              <w:lang w:val="it-IT"/>
            </w:rPr>
          </w:pPr>
          <w:r>
            <w:rPr>
              <w:lang w:val="it-IT"/>
            </w:rPr>
            <w:t>Sommario</w:t>
          </w:r>
        </w:p>
        <w:p w:rsidR="00DA1209" w:rsidRPr="00DA1209" w:rsidRDefault="00DA1209" w:rsidP="00DA1209">
          <w:pPr>
            <w:rPr>
              <w:lang w:val="it-IT" w:eastAsia="it-CH"/>
            </w:rPr>
          </w:pPr>
        </w:p>
        <w:p w:rsidR="00DA1209" w:rsidRDefault="00FE5C94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110724" w:history="1">
            <w:r w:rsidR="00DA1209" w:rsidRPr="004E30F8">
              <w:rPr>
                <w:rStyle w:val="Collegamentoipertestuale"/>
                <w:noProof/>
                <w:lang w:val="it-IT"/>
              </w:rPr>
              <w:t>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Introdu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5" w:history="1">
            <w:r w:rsidR="00DA1209" w:rsidRPr="004E30F8">
              <w:rPr>
                <w:rStyle w:val="Collegamentoipertestuale"/>
                <w:noProof/>
              </w:rPr>
              <w:t>1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Informazioni sul progett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6" w:history="1">
            <w:r w:rsidR="00DA1209" w:rsidRPr="004E30F8">
              <w:rPr>
                <w:rStyle w:val="Collegamentoipertestuale"/>
                <w:noProof/>
              </w:rPr>
              <w:t>1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bstrac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7" w:history="1">
            <w:r w:rsidR="00DA1209" w:rsidRPr="004E30F8">
              <w:rPr>
                <w:rStyle w:val="Collegamentoipertestuale"/>
                <w:noProof/>
              </w:rPr>
              <w:t>1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cop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8" w:history="1">
            <w:r w:rsidR="00DA1209" w:rsidRPr="004E30F8">
              <w:rPr>
                <w:rStyle w:val="Collegamentoipertestuale"/>
                <w:noProof/>
              </w:rPr>
              <w:t>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29" w:history="1">
            <w:r w:rsidR="00DA1209" w:rsidRPr="004E30F8">
              <w:rPr>
                <w:rStyle w:val="Collegamentoipertestuale"/>
                <w:noProof/>
              </w:rPr>
              <w:t>2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del domini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2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0" w:history="1">
            <w:r w:rsidR="00DA1209" w:rsidRPr="004E30F8">
              <w:rPr>
                <w:rStyle w:val="Collegamentoipertestuale"/>
                <w:noProof/>
              </w:rPr>
              <w:t>2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e specifica dei requisi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4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1" w:history="1">
            <w:r w:rsidR="00DA1209" w:rsidRPr="004E30F8">
              <w:rPr>
                <w:rStyle w:val="Collegamentoipertestuale"/>
                <w:noProof/>
              </w:rPr>
              <w:t>2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Use cas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7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2" w:history="1">
            <w:r w:rsidR="00DA1209" w:rsidRPr="004E30F8">
              <w:rPr>
                <w:rStyle w:val="Collegamentoipertestuale"/>
                <w:noProof/>
              </w:rPr>
              <w:t>2.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ianific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2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3" w:history="1">
            <w:r w:rsidR="00DA1209" w:rsidRPr="004E30F8">
              <w:rPr>
                <w:rStyle w:val="Collegamentoipertestuale"/>
                <w:noProof/>
              </w:rPr>
              <w:t>2.5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Analisi dei mezz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3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4" w:history="1">
            <w:r w:rsidR="00DA1209" w:rsidRPr="004E30F8">
              <w:rPr>
                <w:rStyle w:val="Collegamentoipertestuale"/>
                <w:noProof/>
              </w:rPr>
              <w:t>2.5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oftwar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3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5" w:history="1">
            <w:r w:rsidR="00DA1209" w:rsidRPr="004E30F8">
              <w:rPr>
                <w:rStyle w:val="Collegamentoipertestuale"/>
                <w:noProof/>
              </w:rPr>
              <w:t>2.5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Hardwar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6" w:history="1">
            <w:r w:rsidR="00DA1209" w:rsidRPr="004E30F8">
              <w:rPr>
                <w:rStyle w:val="Collegamentoipertestuale"/>
                <w:noProof/>
              </w:rPr>
              <w:t>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rogett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7" w:history="1">
            <w:r w:rsidR="00DA1209" w:rsidRPr="004E30F8">
              <w:rPr>
                <w:rStyle w:val="Collegamentoipertestuale"/>
                <w:noProof/>
              </w:rPr>
              <w:t>3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ll’architettura del sistem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8" w:history="1">
            <w:r w:rsidR="00DA1209" w:rsidRPr="004E30F8">
              <w:rPr>
                <w:rStyle w:val="Collegamentoipertestuale"/>
                <w:noProof/>
              </w:rPr>
              <w:t>3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i da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39" w:history="1">
            <w:r w:rsidR="00DA1209" w:rsidRPr="004E30F8">
              <w:rPr>
                <w:rStyle w:val="Collegamentoipertestuale"/>
                <w:noProof/>
              </w:rPr>
              <w:t>3.3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delle interfacc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3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0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0" w:history="1">
            <w:r w:rsidR="00DA1209" w:rsidRPr="004E30F8">
              <w:rPr>
                <w:rStyle w:val="Collegamentoipertestuale"/>
                <w:noProof/>
              </w:rPr>
              <w:t>3.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Design procedural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1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1" w:history="1">
            <w:r w:rsidR="00DA1209" w:rsidRPr="004E30F8">
              <w:rPr>
                <w:rStyle w:val="Collegamentoipertestuale"/>
                <w:noProof/>
              </w:rPr>
              <w:t>4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Implementazione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1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2" w:history="1">
            <w:r w:rsidR="00DA1209" w:rsidRPr="004E30F8">
              <w:rPr>
                <w:rStyle w:val="Collegamentoipertestuale"/>
                <w:noProof/>
                <w:lang w:val="it-IT"/>
              </w:rPr>
              <w:t>5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2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3" w:history="1">
            <w:r w:rsidR="00DA1209" w:rsidRPr="004E30F8">
              <w:rPr>
                <w:rStyle w:val="Collegamentoipertestuale"/>
                <w:noProof/>
              </w:rPr>
              <w:t>5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Protocollo di 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3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3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4" w:history="1">
            <w:r w:rsidR="00DA1209" w:rsidRPr="004E30F8">
              <w:rPr>
                <w:rStyle w:val="Collegamentoipertestuale"/>
                <w:noProof/>
              </w:rPr>
              <w:t>5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Risultati test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4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6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5" w:history="1">
            <w:r w:rsidR="00DA1209" w:rsidRPr="004E30F8">
              <w:rPr>
                <w:rStyle w:val="Collegamentoipertestuale"/>
                <w:noProof/>
                <w:lang w:val="it-IT"/>
              </w:rPr>
              <w:t>6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Consuntivo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5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8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6" w:history="1">
            <w:r w:rsidR="00DA1209" w:rsidRPr="004E30F8">
              <w:rPr>
                <w:rStyle w:val="Collegamentoipertestuale"/>
                <w:noProof/>
                <w:lang w:val="it-IT"/>
              </w:rPr>
              <w:t>7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Conclusion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6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7" w:history="1">
            <w:r w:rsidR="00DA1209" w:rsidRPr="004E30F8">
              <w:rPr>
                <w:rStyle w:val="Collegamentoipertestuale"/>
                <w:noProof/>
              </w:rPr>
              <w:t>7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viluppi futur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7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8" w:history="1">
            <w:r w:rsidR="00DA1209" w:rsidRPr="004E30F8">
              <w:rPr>
                <w:rStyle w:val="Collegamentoipertestuale"/>
                <w:noProof/>
              </w:rPr>
              <w:t>7.2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Considerazioni personal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8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49" w:history="1">
            <w:r w:rsidR="00DA1209" w:rsidRPr="004E30F8">
              <w:rPr>
                <w:rStyle w:val="Collegamentoipertestuale"/>
                <w:noProof/>
                <w:lang w:val="it-IT"/>
              </w:rPr>
              <w:t>8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Bibliografi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49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2"/>
            <w:tabs>
              <w:tab w:val="left" w:pos="8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50" w:history="1">
            <w:r w:rsidR="00DA1209" w:rsidRPr="004E30F8">
              <w:rPr>
                <w:rStyle w:val="Collegamentoipertestuale"/>
                <w:noProof/>
              </w:rPr>
              <w:t>8.1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</w:rPr>
              <w:t>Sitografia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50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DA1209" w:rsidRDefault="00793525">
          <w:pPr>
            <w:pStyle w:val="Sommario1"/>
            <w:tabs>
              <w:tab w:val="left" w:pos="4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it-CH"/>
            </w:rPr>
          </w:pPr>
          <w:hyperlink w:anchor="_Toc59110751" w:history="1">
            <w:r w:rsidR="00DA1209" w:rsidRPr="004E30F8">
              <w:rPr>
                <w:rStyle w:val="Collegamentoipertestuale"/>
                <w:noProof/>
                <w:lang w:val="it-IT"/>
              </w:rPr>
              <w:t>9</w:t>
            </w:r>
            <w:r w:rsidR="00DA120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it-CH"/>
              </w:rPr>
              <w:tab/>
            </w:r>
            <w:r w:rsidR="00DA1209" w:rsidRPr="004E30F8">
              <w:rPr>
                <w:rStyle w:val="Collegamentoipertestuale"/>
                <w:noProof/>
                <w:lang w:val="it-IT"/>
              </w:rPr>
              <w:t>Allegati</w:t>
            </w:r>
            <w:r w:rsidR="00DA1209">
              <w:rPr>
                <w:noProof/>
                <w:webHidden/>
              </w:rPr>
              <w:tab/>
            </w:r>
            <w:r w:rsidR="00DA1209">
              <w:rPr>
                <w:noProof/>
                <w:webHidden/>
              </w:rPr>
              <w:fldChar w:fldCharType="begin"/>
            </w:r>
            <w:r w:rsidR="00DA1209">
              <w:rPr>
                <w:noProof/>
                <w:webHidden/>
              </w:rPr>
              <w:instrText xml:space="preserve"> PAGEREF _Toc59110751 \h </w:instrText>
            </w:r>
            <w:r w:rsidR="00DA1209">
              <w:rPr>
                <w:noProof/>
                <w:webHidden/>
              </w:rPr>
            </w:r>
            <w:r w:rsidR="00DA1209">
              <w:rPr>
                <w:noProof/>
                <w:webHidden/>
              </w:rPr>
              <w:fldChar w:fldCharType="separate"/>
            </w:r>
            <w:r w:rsidR="008F06AF">
              <w:rPr>
                <w:noProof/>
                <w:webHidden/>
              </w:rPr>
              <w:t>19</w:t>
            </w:r>
            <w:r w:rsidR="00DA1209">
              <w:rPr>
                <w:noProof/>
                <w:webHidden/>
              </w:rPr>
              <w:fldChar w:fldCharType="end"/>
            </w:r>
          </w:hyperlink>
        </w:p>
        <w:p w:rsidR="00FE5C94" w:rsidRDefault="00FE5C94">
          <w:r>
            <w:rPr>
              <w:b/>
              <w:bCs/>
              <w:lang w:val="it-IT"/>
            </w:rPr>
            <w:fldChar w:fldCharType="end"/>
          </w:r>
        </w:p>
      </w:sdtContent>
    </w:sdt>
    <w:p w:rsidR="00FE5C94" w:rsidRDefault="00FE5C94" w:rsidP="00FE5C94"/>
    <w:p w:rsidR="00FE5C94" w:rsidRDefault="00FE5C94" w:rsidP="00FE5C94"/>
    <w:p w:rsidR="00FE5C94" w:rsidRPr="00FE5C94" w:rsidRDefault="00FE5C94" w:rsidP="00FE5C94"/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r>
        <w:br w:type="page"/>
      </w:r>
      <w:bookmarkStart w:id="0" w:name="_Toc491247126"/>
      <w:bookmarkStart w:id="1" w:name="_Toc59110558"/>
      <w:bookmarkStart w:id="2" w:name="_Toc59110724"/>
      <w:r>
        <w:rPr>
          <w:lang w:val="it-IT"/>
        </w:rPr>
        <w:lastRenderedPageBreak/>
        <w:t>Introduzione</w:t>
      </w:r>
      <w:bookmarkEnd w:id="0"/>
      <w:bookmarkEnd w:id="1"/>
      <w:bookmarkEnd w:id="2"/>
    </w:p>
    <w:p w:rsidR="00F171E2" w:rsidRDefault="00EA1FB1">
      <w:pPr>
        <w:pStyle w:val="Titolo2"/>
        <w:numPr>
          <w:ilvl w:val="1"/>
          <w:numId w:val="2"/>
        </w:numPr>
      </w:pPr>
      <w:bookmarkStart w:id="3" w:name="_Toc491247127"/>
      <w:bookmarkStart w:id="4" w:name="_Toc59110559"/>
      <w:bookmarkStart w:id="5" w:name="_Toc59110725"/>
      <w:r>
        <w:t>Informazioni sul progetto</w:t>
      </w:r>
      <w:bookmarkEnd w:id="3"/>
      <w:bookmarkEnd w:id="4"/>
      <w:bookmarkEnd w:id="5"/>
    </w:p>
    <w:p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Mandante: </w:t>
      </w:r>
      <w:r w:rsidR="001E15A3" w:rsidRPr="00DA1209">
        <w:rPr>
          <w:lang w:val="it-IT"/>
        </w:rPr>
        <w:t>Geo Petrini</w:t>
      </w:r>
      <w:r w:rsidRPr="00DA1209">
        <w:rPr>
          <w:lang w:val="it-IT"/>
        </w:rPr>
        <w:t>.</w:t>
      </w:r>
    </w:p>
    <w:p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>Partecipanti: Daniele Cereghetti.</w:t>
      </w:r>
    </w:p>
    <w:p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Tempo a disposizione: </w:t>
      </w:r>
      <w:r w:rsidR="000751D0" w:rsidRPr="00DA1209">
        <w:rPr>
          <w:lang w:val="it-IT"/>
        </w:rPr>
        <w:t>1 settembre 2020 – 23 dicembre 2020</w:t>
      </w:r>
    </w:p>
    <w:p w:rsidR="0083340E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Classe: </w:t>
      </w:r>
      <w:r w:rsidR="000751D0" w:rsidRPr="00DA1209">
        <w:rPr>
          <w:lang w:val="it-IT"/>
        </w:rPr>
        <w:t>I3AC</w:t>
      </w:r>
      <w:r w:rsidRPr="00DA1209">
        <w:rPr>
          <w:lang w:val="it-IT"/>
        </w:rPr>
        <w:t>.</w:t>
      </w:r>
    </w:p>
    <w:p w:rsidR="00150B25" w:rsidRPr="00DA1209" w:rsidRDefault="0083340E" w:rsidP="00DA1209">
      <w:pPr>
        <w:pStyle w:val="Paragrafoelenco"/>
        <w:numPr>
          <w:ilvl w:val="0"/>
          <w:numId w:val="31"/>
        </w:numPr>
        <w:rPr>
          <w:lang w:val="it-IT"/>
        </w:rPr>
      </w:pPr>
      <w:r w:rsidRPr="00DA1209">
        <w:rPr>
          <w:lang w:val="it-IT"/>
        </w:rPr>
        <w:t xml:space="preserve">Progetto: </w:t>
      </w:r>
      <w:r w:rsidR="000751D0" w:rsidRPr="00DA1209">
        <w:rPr>
          <w:lang w:val="it-IT"/>
        </w:rPr>
        <w:t>LanSpeedTester</w:t>
      </w:r>
    </w:p>
    <w:p w:rsidR="00F171E2" w:rsidRPr="007B2A2D" w:rsidRDefault="00EA1FB1" w:rsidP="007B2A2D">
      <w:pPr>
        <w:pStyle w:val="Titolo2"/>
        <w:numPr>
          <w:ilvl w:val="1"/>
          <w:numId w:val="2"/>
        </w:numPr>
      </w:pPr>
      <w:bookmarkStart w:id="6" w:name="_Toc491247128"/>
      <w:bookmarkStart w:id="7" w:name="_Toc59110560"/>
      <w:bookmarkStart w:id="8" w:name="_Toc59110726"/>
      <w:r>
        <w:t>Abstract</w:t>
      </w:r>
      <w:bookmarkEnd w:id="6"/>
      <w:bookmarkEnd w:id="7"/>
      <w:bookmarkEnd w:id="8"/>
    </w:p>
    <w:p w:rsidR="00F171E2" w:rsidRDefault="00F171E2">
      <w:pPr>
        <w:ind w:left="720"/>
        <w:rPr>
          <w:i/>
          <w:lang w:val="en-US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9" w:name="_Toc491247129"/>
      <w:bookmarkStart w:id="10" w:name="_Toc59110561"/>
      <w:bookmarkStart w:id="11" w:name="_Toc59110727"/>
      <w:r>
        <w:t>Scopo</w:t>
      </w:r>
      <w:bookmarkEnd w:id="9"/>
      <w:bookmarkEnd w:id="10"/>
      <w:bookmarkEnd w:id="11"/>
    </w:p>
    <w:p w:rsidR="00E14C46" w:rsidRDefault="00CD4403" w:rsidP="000A7580">
      <w:r>
        <w:rPr>
          <w:lang w:val="it-IT"/>
        </w:rPr>
        <w:t>Lo scopo del progetto</w:t>
      </w:r>
      <w:r w:rsidRPr="00E54E02">
        <w:rPr>
          <w:lang w:val="it-IT"/>
        </w:rPr>
        <w:t xml:space="preserve"> è lo sviluppo di un’applicazione per il test della velocità di trasferimento dati all’interno di una rete</w:t>
      </w:r>
      <w:r w:rsidR="00DC0F03">
        <w:rPr>
          <w:lang w:val="it-IT"/>
        </w:rPr>
        <w:t xml:space="preserve"> locale. I</w:t>
      </w:r>
      <w:r>
        <w:rPr>
          <w:lang w:val="it-IT"/>
        </w:rPr>
        <w:t xml:space="preserve">l </w:t>
      </w:r>
      <w:r w:rsidR="00030FB0">
        <w:rPr>
          <w:lang w:val="it-IT"/>
        </w:rPr>
        <w:t xml:space="preserve">tutto </w:t>
      </w:r>
      <w:r>
        <w:rPr>
          <w:lang w:val="it-IT"/>
        </w:rPr>
        <w:t>sarà</w:t>
      </w:r>
      <w:r w:rsidR="00A76F14">
        <w:rPr>
          <w:lang w:val="it-IT"/>
        </w:rPr>
        <w:t xml:space="preserve"> diviso in due </w:t>
      </w:r>
      <w:r w:rsidR="00F048EF">
        <w:rPr>
          <w:lang w:val="it-IT"/>
        </w:rPr>
        <w:t xml:space="preserve">parti, </w:t>
      </w:r>
      <w:r w:rsidR="00A76F14">
        <w:rPr>
          <w:lang w:val="it-IT"/>
        </w:rPr>
        <w:t xml:space="preserve">la parte </w:t>
      </w:r>
      <w:r w:rsidR="000A65B8">
        <w:rPr>
          <w:lang w:val="it-IT"/>
        </w:rPr>
        <w:t xml:space="preserve">del </w:t>
      </w:r>
      <w:r w:rsidR="00A76F14">
        <w:rPr>
          <w:lang w:val="it-IT"/>
        </w:rPr>
        <w:t xml:space="preserve">server e la parte </w:t>
      </w:r>
      <w:r w:rsidR="000A65B8">
        <w:rPr>
          <w:lang w:val="it-IT"/>
        </w:rPr>
        <w:t xml:space="preserve">del </w:t>
      </w:r>
      <w:r w:rsidR="00A76F14">
        <w:rPr>
          <w:lang w:val="it-IT"/>
        </w:rPr>
        <w:t>client</w:t>
      </w:r>
      <w:r w:rsidR="00F048EF">
        <w:rPr>
          <w:lang w:val="it-IT"/>
        </w:rPr>
        <w:t xml:space="preserve">: il server si occupa di ricevere i dati e ritornarli, </w:t>
      </w:r>
      <w:r w:rsidR="00827BFE">
        <w:rPr>
          <w:lang w:val="it-IT"/>
        </w:rPr>
        <w:t xml:space="preserve">invece il client </w:t>
      </w:r>
      <w:r w:rsidR="004C382D">
        <w:rPr>
          <w:lang w:val="it-IT"/>
        </w:rPr>
        <w:t xml:space="preserve">oltre a inviare e ricevere i dati, </w:t>
      </w:r>
      <w:r w:rsidR="00827BFE">
        <w:rPr>
          <w:lang w:val="it-IT"/>
        </w:rPr>
        <w:t xml:space="preserve">si preoccupa </w:t>
      </w:r>
      <w:r w:rsidR="001D26AC">
        <w:rPr>
          <w:lang w:val="it-IT"/>
        </w:rPr>
        <w:t>di cronometrare il tempo che passa tra l’invio e la ricevuta</w:t>
      </w:r>
      <w:r w:rsidR="0090792C">
        <w:rPr>
          <w:lang w:val="it-IT"/>
        </w:rPr>
        <w:t xml:space="preserve">, </w:t>
      </w:r>
      <w:r w:rsidR="000A7580">
        <w:rPr>
          <w:lang w:val="it-IT"/>
        </w:rPr>
        <w:t xml:space="preserve">alla fine </w:t>
      </w:r>
      <w:r w:rsidR="0090792C">
        <w:rPr>
          <w:lang w:val="it-IT"/>
        </w:rPr>
        <w:t xml:space="preserve">del test il client </w:t>
      </w:r>
      <w:r w:rsidR="000A7580">
        <w:rPr>
          <w:lang w:val="it-IT"/>
        </w:rPr>
        <w:t xml:space="preserve">mostra </w:t>
      </w:r>
      <w:r w:rsidR="0090792C">
        <w:rPr>
          <w:lang w:val="it-IT"/>
        </w:rPr>
        <w:t>la</w:t>
      </w:r>
      <w:r w:rsidR="000A7580">
        <w:rPr>
          <w:lang w:val="it-IT"/>
        </w:rPr>
        <w:t xml:space="preserve"> statistica dei risultati ottenuti</w:t>
      </w:r>
      <w:r w:rsidR="0090792C">
        <w:rPr>
          <w:lang w:val="it-IT"/>
        </w:rPr>
        <w:t xml:space="preserve"> con la media dei tempi, il numero di pacchetti ricevuti e persi e la velocità</w:t>
      </w:r>
      <w:r w:rsidR="00BE32B3">
        <w:rPr>
          <w:lang w:val="it-IT"/>
        </w:rPr>
        <w:t xml:space="preserve"> </w:t>
      </w:r>
      <w:r w:rsidR="00511A83">
        <w:rPr>
          <w:lang w:val="it-IT"/>
        </w:rPr>
        <w:t xml:space="preserve">di banda </w:t>
      </w:r>
      <w:r w:rsidR="00BE32B3">
        <w:rPr>
          <w:lang w:val="it-IT"/>
        </w:rPr>
        <w:t>della LAN</w:t>
      </w:r>
      <w:r w:rsidR="009E5CC5">
        <w:rPr>
          <w:lang w:val="it-IT"/>
        </w:rPr>
        <w:t xml:space="preserve"> sulla quale si ha fatto il test</w:t>
      </w:r>
      <w:r w:rsidR="000A7580">
        <w:rPr>
          <w:lang w:val="it-IT"/>
        </w:rPr>
        <w:t>.</w:t>
      </w:r>
      <w:r w:rsidR="000A7580">
        <w:t xml:space="preserve"> </w:t>
      </w:r>
    </w:p>
    <w:p w:rsidR="00E14C46" w:rsidRDefault="00E14C46" w:rsidP="000A7580"/>
    <w:p w:rsidR="00E14C46" w:rsidRDefault="00E14C46" w:rsidP="000A7580"/>
    <w:p w:rsidR="00F171E2" w:rsidRDefault="00EA1FB1" w:rsidP="000A7580">
      <w:pPr>
        <w:rPr>
          <w:lang w:val="it-IT"/>
        </w:rPr>
      </w:pPr>
      <w:r>
        <w:br w:type="page"/>
      </w:r>
    </w:p>
    <w:p w:rsidR="00F171E2" w:rsidRDefault="00EA1FB1">
      <w:pPr>
        <w:pStyle w:val="Titolo1"/>
        <w:numPr>
          <w:ilvl w:val="0"/>
          <w:numId w:val="2"/>
        </w:numPr>
      </w:pPr>
      <w:bookmarkStart w:id="12" w:name="_Toc491247130"/>
      <w:bookmarkStart w:id="13" w:name="_Toc59110562"/>
      <w:bookmarkStart w:id="14" w:name="_Toc59110728"/>
      <w:r>
        <w:lastRenderedPageBreak/>
        <w:t>Analisi</w:t>
      </w:r>
      <w:bookmarkEnd w:id="12"/>
      <w:bookmarkEnd w:id="13"/>
      <w:bookmarkEnd w:id="14"/>
    </w:p>
    <w:p w:rsidR="00F171E2" w:rsidRDefault="00EA1FB1">
      <w:pPr>
        <w:pStyle w:val="Titolo2"/>
        <w:numPr>
          <w:ilvl w:val="1"/>
          <w:numId w:val="2"/>
        </w:numPr>
      </w:pPr>
      <w:bookmarkStart w:id="15" w:name="_Toc491247131"/>
      <w:bookmarkStart w:id="16" w:name="_Toc59110563"/>
      <w:bookmarkStart w:id="17" w:name="_Toc59110729"/>
      <w:r>
        <w:t>Analisi del dominio</w:t>
      </w:r>
      <w:bookmarkEnd w:id="15"/>
      <w:bookmarkEnd w:id="16"/>
      <w:bookmarkEnd w:id="17"/>
    </w:p>
    <w:p w:rsidR="008C2532" w:rsidRDefault="00B818C5">
      <w:pPr>
        <w:rPr>
          <w:lang w:val="it-IT"/>
        </w:rPr>
      </w:pPr>
      <w:r>
        <w:rPr>
          <w:lang w:val="it-IT"/>
        </w:rPr>
        <w:t xml:space="preserve">Principalmente questo </w:t>
      </w:r>
      <w:r w:rsidR="00AC4E4F">
        <w:rPr>
          <w:lang w:val="it-IT"/>
        </w:rPr>
        <w:t xml:space="preserve">programma </w:t>
      </w:r>
      <w:r w:rsidR="00517556">
        <w:rPr>
          <w:lang w:val="it-IT"/>
        </w:rPr>
        <w:t>verrà</w:t>
      </w:r>
      <w:r w:rsidR="00405AE1">
        <w:rPr>
          <w:lang w:val="it-IT"/>
        </w:rPr>
        <w:t xml:space="preserve"> utilizzato in ambito aziendale</w:t>
      </w:r>
      <w:r w:rsidR="00AB5465">
        <w:rPr>
          <w:lang w:val="it-IT"/>
        </w:rPr>
        <w:t xml:space="preserve"> dopo </w:t>
      </w:r>
      <w:r w:rsidR="002E238A">
        <w:rPr>
          <w:lang w:val="it-IT"/>
        </w:rPr>
        <w:t xml:space="preserve">l’avvenimento di un </w:t>
      </w:r>
      <w:r w:rsidR="00AB5465">
        <w:rPr>
          <w:lang w:val="it-IT"/>
        </w:rPr>
        <w:t>blocco</w:t>
      </w:r>
      <w:r w:rsidR="002E238A">
        <w:rPr>
          <w:lang w:val="it-IT"/>
        </w:rPr>
        <w:t xml:space="preserve"> della rete o l’aggiunta di nuove</w:t>
      </w:r>
      <w:r w:rsidR="00AB5465">
        <w:rPr>
          <w:lang w:val="it-IT"/>
        </w:rPr>
        <w:t xml:space="preserve"> </w:t>
      </w:r>
      <w:r w:rsidR="00E74607">
        <w:rPr>
          <w:lang w:val="it-IT"/>
        </w:rPr>
        <w:t xml:space="preserve">apparecchiature, </w:t>
      </w:r>
      <w:r w:rsidR="00517556">
        <w:rPr>
          <w:lang w:val="it-IT"/>
        </w:rPr>
        <w:t xml:space="preserve">per verificare </w:t>
      </w:r>
      <w:r w:rsidR="00E74607">
        <w:rPr>
          <w:lang w:val="it-IT"/>
        </w:rPr>
        <w:t xml:space="preserve">che </w:t>
      </w:r>
      <w:r w:rsidR="00AB5465">
        <w:rPr>
          <w:lang w:val="it-IT"/>
        </w:rPr>
        <w:t xml:space="preserve">la </w:t>
      </w:r>
      <w:r w:rsidR="00517556">
        <w:rPr>
          <w:lang w:val="it-IT"/>
        </w:rPr>
        <w:t xml:space="preserve">velocità </w:t>
      </w:r>
      <w:r w:rsidR="00E74607">
        <w:rPr>
          <w:lang w:val="it-IT"/>
        </w:rPr>
        <w:t xml:space="preserve">di banda </w:t>
      </w:r>
      <w:r w:rsidR="00AB5465">
        <w:rPr>
          <w:lang w:val="it-IT"/>
        </w:rPr>
        <w:t xml:space="preserve">sia </w:t>
      </w:r>
      <w:r w:rsidR="00E74607">
        <w:rPr>
          <w:lang w:val="it-IT"/>
        </w:rPr>
        <w:t>ai livelli richiesti</w:t>
      </w:r>
      <w:r w:rsidR="00883477">
        <w:rPr>
          <w:lang w:val="it-IT"/>
        </w:rPr>
        <w:t xml:space="preserve">, </w:t>
      </w:r>
      <w:r w:rsidR="00796764">
        <w:rPr>
          <w:lang w:val="it-IT"/>
        </w:rPr>
        <w:t xml:space="preserve">si può utilizzare questo </w:t>
      </w:r>
      <w:r w:rsidR="00883477">
        <w:rPr>
          <w:lang w:val="it-IT"/>
        </w:rPr>
        <w:t>piccolo applicativo</w:t>
      </w:r>
      <w:r w:rsidR="00796764">
        <w:rPr>
          <w:lang w:val="it-IT"/>
        </w:rPr>
        <w:t xml:space="preserve">. </w:t>
      </w:r>
      <w:r w:rsidR="00004CF9">
        <w:rPr>
          <w:lang w:val="it-IT"/>
        </w:rPr>
        <w:t xml:space="preserve">Attualmente non so come può essere risolto questo problema, ma posso ipotizzare che utilizzino qualche tool </w:t>
      </w:r>
      <w:r w:rsidR="00AA782B">
        <w:rPr>
          <w:lang w:val="it-IT"/>
        </w:rPr>
        <w:t>per gli stress test.</w:t>
      </w:r>
      <w:r w:rsidR="008C2532">
        <w:rPr>
          <w:lang w:val="it-IT"/>
        </w:rPr>
        <w:t xml:space="preserve"> </w:t>
      </w:r>
    </w:p>
    <w:p w:rsidR="00AC4E4F" w:rsidRDefault="00717281">
      <w:pPr>
        <w:rPr>
          <w:lang w:val="it-IT"/>
        </w:rPr>
      </w:pPr>
      <w:r>
        <w:rPr>
          <w:lang w:val="it-IT"/>
        </w:rPr>
        <w:t>Per il corretto funzionamento di questo programma non si hanno bisogna di enormi conoscenze informatiche, basta saper cosa</w:t>
      </w:r>
      <w:r w:rsidR="002D353A">
        <w:rPr>
          <w:lang w:val="it-IT"/>
        </w:rPr>
        <w:t xml:space="preserve"> è</w:t>
      </w:r>
      <w:r w:rsidR="00CB49A0">
        <w:rPr>
          <w:lang w:val="it-IT"/>
        </w:rPr>
        <w:t xml:space="preserve"> un indirizzo IP</w:t>
      </w:r>
      <w:r w:rsidR="00BD7EF4">
        <w:rPr>
          <w:lang w:val="it-IT"/>
        </w:rPr>
        <w:t xml:space="preserve">, </w:t>
      </w:r>
      <w:r w:rsidR="00CB49A0">
        <w:rPr>
          <w:lang w:val="it-IT"/>
        </w:rPr>
        <w:t>cos’è una porta</w:t>
      </w:r>
      <w:r w:rsidR="00BD7EF4">
        <w:rPr>
          <w:lang w:val="it-IT"/>
        </w:rPr>
        <w:t xml:space="preserve"> e </w:t>
      </w:r>
      <w:r w:rsidR="00406DB0">
        <w:rPr>
          <w:lang w:val="it-IT"/>
        </w:rPr>
        <w:t>cos’è un pacchetto</w:t>
      </w:r>
      <w:r w:rsidR="00C233AF">
        <w:rPr>
          <w:lang w:val="it-IT"/>
        </w:rPr>
        <w:t xml:space="preserve"> di dati</w:t>
      </w:r>
      <w:r w:rsidR="004762E9">
        <w:rPr>
          <w:lang w:val="it-IT"/>
        </w:rPr>
        <w:t>.</w:t>
      </w:r>
    </w:p>
    <w:p w:rsidR="00F171E2" w:rsidRDefault="00EA1FB1">
      <w:pPr>
        <w:pStyle w:val="Titolo2"/>
        <w:numPr>
          <w:ilvl w:val="1"/>
          <w:numId w:val="2"/>
        </w:numPr>
      </w:pPr>
      <w:bookmarkStart w:id="18" w:name="_Toc491247132"/>
      <w:bookmarkStart w:id="19" w:name="_Toc59110564"/>
      <w:bookmarkStart w:id="20" w:name="_Toc59110730"/>
      <w:r>
        <w:t>Analisi e specifica dei requisiti</w:t>
      </w:r>
      <w:bookmarkEnd w:id="18"/>
      <w:bookmarkEnd w:id="19"/>
      <w:bookmarkEnd w:id="20"/>
    </w:p>
    <w:p w:rsidR="00F171E2" w:rsidRDefault="00F171E2">
      <w:pPr>
        <w:rPr>
          <w:lang w:val="it-IT"/>
        </w:rPr>
      </w:pPr>
    </w:p>
    <w:tbl>
      <w:tblPr>
        <w:tblW w:w="9643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4"/>
        <w:gridCol w:w="7699"/>
      </w:tblGrid>
      <w:tr w:rsidR="00F171E2">
        <w:trPr>
          <w:trHeight w:val="251"/>
        </w:trPr>
        <w:tc>
          <w:tcPr>
            <w:tcW w:w="9642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 w:rsidP="00D81422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D81422" w:rsidRPr="005B2FAE">
              <w:rPr>
                <w:b/>
                <w:szCs w:val="16"/>
              </w:rPr>
              <w:t>1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DE471D" w:rsidRDefault="00DE471D" w:rsidP="005B2FAE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1A474A" w:rsidRDefault="00EA1FB1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F171E2">
        <w:tc>
          <w:tcPr>
            <w:tcW w:w="194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EA1FB1">
            <w:pPr>
              <w:spacing w:beforeAutospacing="1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9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F171E2" w:rsidRPr="005B2FAE" w:rsidRDefault="00F171E2">
            <w:pPr>
              <w:spacing w:beforeAutospacing="1"/>
              <w:rPr>
                <w:szCs w:val="16"/>
              </w:rPr>
            </w:pPr>
          </w:p>
        </w:tc>
      </w:tr>
    </w:tbl>
    <w:p w:rsidR="00F171E2" w:rsidRDefault="00F171E2"/>
    <w:p w:rsidR="00F171E2" w:rsidRDefault="00F171E2"/>
    <w:p w:rsidR="001A474A" w:rsidRDefault="001A474A" w:rsidP="001A474A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1A474A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2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5B2FAE" w:rsidRDefault="001A474A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1A474A" w:rsidRPr="001A474A" w:rsidRDefault="001A474A" w:rsidP="00B94124">
            <w:pPr>
              <w:spacing w:beforeAutospacing="1"/>
              <w:rPr>
                <w:szCs w:val="16"/>
              </w:rPr>
            </w:pPr>
          </w:p>
        </w:tc>
      </w:tr>
    </w:tbl>
    <w:p w:rsidR="001A474A" w:rsidRDefault="001A474A" w:rsidP="001A474A"/>
    <w:p w:rsidR="00F171E2" w:rsidRDefault="00F171E2">
      <w:pPr>
        <w:rPr>
          <w:b/>
        </w:rPr>
      </w:pPr>
    </w:p>
    <w:p w:rsidR="00F171E2" w:rsidRDefault="00F171E2">
      <w:pPr>
        <w:rPr>
          <w:b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3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6948C0">
              <w:rPr>
                <w:szCs w:val="16"/>
              </w:rPr>
              <w:t>Utilizza un Lin</w:t>
            </w:r>
            <w:r>
              <w:rPr>
                <w:szCs w:val="16"/>
              </w:rPr>
              <w:t>guaggio multi-piattaforma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Tr="00730E5E">
        <w:trPr>
          <w:trHeight w:val="373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Utilizzo </w:t>
            </w:r>
            <w:r w:rsidR="007B4A9D">
              <w:rPr>
                <w:szCs w:val="16"/>
              </w:rPr>
              <w:t xml:space="preserve">il linguaggio </w:t>
            </w:r>
            <w:r>
              <w:rPr>
                <w:szCs w:val="16"/>
              </w:rPr>
              <w:t>Java</w:t>
            </w:r>
          </w:p>
        </w:tc>
      </w:tr>
    </w:tbl>
    <w:p w:rsidR="00C4719C" w:rsidRDefault="00C4719C"/>
    <w:p w:rsidR="006948C0" w:rsidRDefault="006948C0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 w:rsidR="00C4719C">
              <w:rPr>
                <w:b/>
                <w:szCs w:val="16"/>
              </w:rPr>
              <w:t>4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:rsidR="006948C0" w:rsidRDefault="006948C0"/>
    <w:p w:rsidR="00913B79" w:rsidRDefault="00913B79">
      <w: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6948C0" w:rsidRPr="005B2FAE" w:rsidTr="00913B79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6948C0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 w:rsidR="00C4719C">
              <w:rPr>
                <w:b/>
                <w:szCs w:val="16"/>
              </w:rPr>
              <w:t>5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6948C0" w:rsidRPr="001A474A" w:rsidTr="00913B79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5B2FAE" w:rsidRDefault="006948C0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6948C0" w:rsidRPr="001A474A" w:rsidRDefault="006948C0" w:rsidP="00B94124">
            <w:pPr>
              <w:spacing w:beforeAutospacing="1"/>
              <w:rPr>
                <w:szCs w:val="16"/>
              </w:rPr>
            </w:pPr>
          </w:p>
        </w:tc>
      </w:tr>
    </w:tbl>
    <w:p w:rsidR="006948C0" w:rsidRDefault="006948C0"/>
    <w:p w:rsidR="00C4719C" w:rsidRDefault="00C4719C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C4719C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C4719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6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server</w:t>
            </w:r>
            <w:r w:rsidR="00FB5D63"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C4719C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C4719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C4719C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5B2FAE" w:rsidRDefault="00C4719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C4719C" w:rsidRPr="001A474A" w:rsidRDefault="00FB5D63" w:rsidP="00B94124">
            <w:pPr>
              <w:spacing w:beforeAutospacing="1"/>
              <w:rPr>
                <w:szCs w:val="16"/>
              </w:rPr>
            </w:pPr>
            <w:r w:rsidRPr="00FB5D63">
              <w:rPr>
                <w:szCs w:val="16"/>
              </w:rPr>
              <w:t>questa cosa server anche per l'utilizzo normale, ovvero che per far funzionare correttamente il programma, prima si fa partire il server e successivamente quando il server è "online" si fa "accende il client</w:t>
            </w:r>
          </w:p>
        </w:tc>
      </w:tr>
    </w:tbl>
    <w:p w:rsidR="00C4719C" w:rsidRDefault="00C4719C"/>
    <w:p w:rsidR="00730E5E" w:rsidRDefault="00730E5E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30E5E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730E5E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7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730E5E">
              <w:rPr>
                <w:szCs w:val="16"/>
              </w:rPr>
              <w:t>Programma da terminale (CLI)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30E5E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5B2FAE" w:rsidRDefault="00730E5E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30E5E" w:rsidRPr="001A474A" w:rsidRDefault="00730E5E" w:rsidP="00B94124">
            <w:pPr>
              <w:spacing w:beforeAutospacing="1"/>
              <w:rPr>
                <w:szCs w:val="16"/>
              </w:rPr>
            </w:pPr>
          </w:p>
        </w:tc>
      </w:tr>
    </w:tbl>
    <w:p w:rsidR="007B03F8" w:rsidRDefault="007B03F8"/>
    <w:p w:rsidR="00531E97" w:rsidRDefault="00531E97"/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7B03F8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8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3F46A0" w:rsidP="0095561B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Server e client possono </w:t>
            </w:r>
            <w:r w:rsidR="0095561B">
              <w:rPr>
                <w:szCs w:val="16"/>
              </w:rPr>
              <w:t>sfruttare il</w:t>
            </w:r>
            <w:r>
              <w:rPr>
                <w:szCs w:val="16"/>
              </w:rPr>
              <w:t xml:space="preserve"> </w:t>
            </w:r>
            <w:r w:rsidR="0095561B">
              <w:rPr>
                <w:szCs w:val="16"/>
              </w:rPr>
              <w:t>multithreading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7B03F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1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1A474A" w:rsidRDefault="007B03F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7B03F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5B2FAE" w:rsidRDefault="007B03F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7B03F8" w:rsidRPr="003F46A0" w:rsidRDefault="003F46A0" w:rsidP="003F46A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Il server deve accettare una o più connessione in entrata, il client deve </w:t>
            </w:r>
            <w:r w:rsidR="0095561B">
              <w:rPr>
                <w:rFonts w:ascii="Calibri" w:hAnsi="Calibri" w:cs="Calibri"/>
                <w:color w:val="000000"/>
                <w:sz w:val="22"/>
                <w:szCs w:val="22"/>
              </w:rPr>
              <w:t>pot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aprire più connessioni verso lo stesso server; entrambi sulla stessa porta o su porte diverse</w:t>
            </w:r>
          </w:p>
        </w:tc>
      </w:tr>
    </w:tbl>
    <w:p w:rsidR="00F171E2" w:rsidRDefault="00F171E2"/>
    <w:p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531E97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9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2667FC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il peso di ogni pacchetto da </w:t>
            </w:r>
            <w:r w:rsidR="002667FC">
              <w:rPr>
                <w:szCs w:val="16"/>
              </w:rPr>
              <w:t>inviare</w:t>
            </w:r>
            <w:r>
              <w:rPr>
                <w:szCs w:val="16"/>
              </w:rPr>
              <w:t xml:space="preserve"> al server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531E97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5B2FAE" w:rsidRDefault="00531E97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531E97" w:rsidRPr="001A474A" w:rsidRDefault="00531E97" w:rsidP="00B94124">
            <w:pPr>
              <w:spacing w:beforeAutospacing="1"/>
              <w:rPr>
                <w:szCs w:val="16"/>
              </w:rPr>
            </w:pPr>
          </w:p>
        </w:tc>
      </w:tr>
    </w:tbl>
    <w:p w:rsidR="00531E97" w:rsidRDefault="00531E97" w:rsidP="00531E97">
      <w:pPr>
        <w:rPr>
          <w:lang w:val="it-IT"/>
        </w:rPr>
      </w:pPr>
    </w:p>
    <w:p w:rsidR="002667FC" w:rsidRDefault="002667FC" w:rsidP="00531E97">
      <w:pPr>
        <w:rPr>
          <w:lang w:val="it-IT"/>
        </w:rPr>
      </w:pPr>
    </w:p>
    <w:p w:rsidR="00581F55" w:rsidRDefault="00581F55">
      <w:pPr>
        <w:rPr>
          <w:lang w:val="it-IT"/>
        </w:rPr>
      </w:pPr>
      <w:r>
        <w:rPr>
          <w:lang w:val="it-IT"/>
        </w:rPr>
        <w:br w:type="page"/>
      </w: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667FC" w:rsidRPr="005B2FAE" w:rsidTr="00581F55">
        <w:trPr>
          <w:trHeight w:val="251"/>
        </w:trPr>
        <w:tc>
          <w:tcPr>
            <w:tcW w:w="963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2667FC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lastRenderedPageBreak/>
              <w:t xml:space="preserve">ID: </w:t>
            </w:r>
            <w:r>
              <w:rPr>
                <w:b/>
                <w:szCs w:val="16"/>
              </w:rPr>
              <w:t>10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 xml:space="preserve">L’utente del client deve scegliere </w:t>
            </w:r>
            <w:r w:rsidR="00014598">
              <w:rPr>
                <w:szCs w:val="16"/>
              </w:rPr>
              <w:t>il numero di connessioni da fare al server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014598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667FC" w:rsidRPr="001A474A" w:rsidTr="00581F55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5B2FAE" w:rsidRDefault="002667FC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667FC" w:rsidRPr="001A474A" w:rsidRDefault="002667FC" w:rsidP="00B94124">
            <w:pPr>
              <w:spacing w:beforeAutospacing="1"/>
              <w:rPr>
                <w:szCs w:val="16"/>
              </w:rPr>
            </w:pPr>
          </w:p>
        </w:tc>
      </w:tr>
    </w:tbl>
    <w:p w:rsidR="002667FC" w:rsidRDefault="002667FC" w:rsidP="00531E97">
      <w:pPr>
        <w:rPr>
          <w:lang w:val="it-IT"/>
        </w:rPr>
      </w:pPr>
    </w:p>
    <w:p w:rsidR="00531E97" w:rsidRDefault="00531E97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014598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014598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1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014598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014598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5B2FAE" w:rsidRDefault="00014598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014598" w:rsidRPr="001A474A" w:rsidRDefault="00014598" w:rsidP="00B94124">
            <w:pPr>
              <w:spacing w:beforeAutospacing="1"/>
              <w:rPr>
                <w:szCs w:val="16"/>
              </w:rPr>
            </w:pPr>
          </w:p>
        </w:tc>
      </w:tr>
    </w:tbl>
    <w:p w:rsidR="00531E97" w:rsidRDefault="00531E97" w:rsidP="00531E97">
      <w:pPr>
        <w:rPr>
          <w:lang w:val="it-IT"/>
        </w:rPr>
      </w:pPr>
    </w:p>
    <w:p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2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282A53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Misurazione dei tempi al millisecondo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2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:rsidR="00282A53" w:rsidRDefault="00282A53" w:rsidP="00531E97">
      <w:pPr>
        <w:rPr>
          <w:lang w:val="it-IT"/>
        </w:rPr>
      </w:pPr>
    </w:p>
    <w:p w:rsidR="00282A53" w:rsidRDefault="00282A53" w:rsidP="00531E97">
      <w:pPr>
        <w:rPr>
          <w:lang w:val="it-IT"/>
        </w:rPr>
      </w:pPr>
    </w:p>
    <w:tbl>
      <w:tblPr>
        <w:tblW w:w="9630" w:type="dxa"/>
        <w:tblInd w:w="-58" w:type="dxa"/>
        <w:tblCellMar>
          <w:top w:w="60" w:type="dxa"/>
          <w:left w:w="60" w:type="dxa"/>
          <w:bottom w:w="60" w:type="dxa"/>
          <w:right w:w="60" w:type="dxa"/>
        </w:tblCellMar>
        <w:tblLook w:val="00A0" w:firstRow="1" w:lastRow="0" w:firstColumn="1" w:lastColumn="0" w:noHBand="0" w:noVBand="0"/>
      </w:tblPr>
      <w:tblGrid>
        <w:gridCol w:w="1945"/>
        <w:gridCol w:w="7685"/>
      </w:tblGrid>
      <w:tr w:rsidR="00282A53" w:rsidRPr="005B2FAE" w:rsidTr="00B94124">
        <w:trPr>
          <w:trHeight w:val="251"/>
        </w:trPr>
        <w:tc>
          <w:tcPr>
            <w:tcW w:w="9629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 xml:space="preserve">ID: </w:t>
            </w:r>
            <w:r>
              <w:rPr>
                <w:b/>
                <w:szCs w:val="16"/>
              </w:rPr>
              <w:t>13</w:t>
            </w:r>
          </w:p>
        </w:tc>
      </w:tr>
      <w:tr w:rsidR="00282A53" w:rsidRPr="001A474A" w:rsidTr="00E56CCA">
        <w:trPr>
          <w:trHeight w:val="391"/>
        </w:trPr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m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004524" w:rsidP="00B94124">
            <w:pPr>
              <w:spacing w:beforeAutospacing="1"/>
              <w:rPr>
                <w:szCs w:val="16"/>
              </w:rPr>
            </w:pPr>
            <w:r w:rsidRPr="00004524">
              <w:rPr>
                <w:szCs w:val="16"/>
              </w:rPr>
              <w:t xml:space="preserve">Riportare nelle statistiche se è stato sfruttato il </w:t>
            </w:r>
            <w:r w:rsidR="00E56CCA" w:rsidRPr="00004524">
              <w:rPr>
                <w:szCs w:val="16"/>
              </w:rPr>
              <w:t>multithrea</w:t>
            </w:r>
            <w:r w:rsidR="00E56CCA"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Priorità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E56CCA" w:rsidP="00B94124">
            <w:pPr>
              <w:spacing w:beforeAutospacing="1"/>
              <w:rPr>
                <w:szCs w:val="16"/>
              </w:rPr>
            </w:pPr>
            <w:r>
              <w:rPr>
                <w:szCs w:val="16"/>
              </w:rPr>
              <w:t>3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Version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  <w:r w:rsidRPr="001A474A">
              <w:rPr>
                <w:szCs w:val="16"/>
              </w:rPr>
              <w:t>1.0</w:t>
            </w:r>
          </w:p>
        </w:tc>
      </w:tr>
      <w:tr w:rsidR="00282A53" w:rsidRPr="001A474A" w:rsidTr="00B94124">
        <w:tc>
          <w:tcPr>
            <w:tcW w:w="194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5B2FAE" w:rsidRDefault="00282A53" w:rsidP="00B94124">
            <w:pPr>
              <w:spacing w:beforeAutospacing="1"/>
              <w:jc w:val="center"/>
              <w:rPr>
                <w:b/>
                <w:szCs w:val="16"/>
              </w:rPr>
            </w:pPr>
            <w:r w:rsidRPr="005B2FAE">
              <w:rPr>
                <w:b/>
                <w:szCs w:val="16"/>
              </w:rPr>
              <w:t>Note</w:t>
            </w:r>
          </w:p>
        </w:tc>
        <w:tc>
          <w:tcPr>
            <w:tcW w:w="7684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</w:tcPr>
          <w:p w:rsidR="00282A53" w:rsidRPr="001A474A" w:rsidRDefault="00282A53" w:rsidP="00B94124">
            <w:pPr>
              <w:spacing w:beforeAutospacing="1"/>
              <w:rPr>
                <w:szCs w:val="16"/>
              </w:rPr>
            </w:pPr>
          </w:p>
        </w:tc>
      </w:tr>
    </w:tbl>
    <w:p w:rsidR="00282A53" w:rsidRDefault="00282A53" w:rsidP="00531E97">
      <w:pPr>
        <w:rPr>
          <w:lang w:val="it-IT"/>
        </w:rPr>
      </w:pPr>
    </w:p>
    <w:p w:rsidR="00014598" w:rsidRDefault="00014598" w:rsidP="00531E97">
      <w:pPr>
        <w:rPr>
          <w:lang w:val="it-IT"/>
        </w:rPr>
      </w:pPr>
    </w:p>
    <w:p w:rsidR="004535EE" w:rsidRDefault="004535EE">
      <w:pPr>
        <w:rPr>
          <w:lang w:val="it-IT"/>
        </w:rPr>
      </w:pPr>
      <w:r>
        <w:rPr>
          <w:lang w:val="it-IT"/>
        </w:rPr>
        <w:br w:type="page"/>
      </w:r>
    </w:p>
    <w:p w:rsidR="003150DA" w:rsidRDefault="00EA1FB1" w:rsidP="003150DA">
      <w:pPr>
        <w:pStyle w:val="Titolo2"/>
        <w:numPr>
          <w:ilvl w:val="1"/>
          <w:numId w:val="2"/>
        </w:numPr>
        <w:ind w:left="578" w:hanging="578"/>
      </w:pPr>
      <w:bookmarkStart w:id="21" w:name="_Toc491247133"/>
      <w:bookmarkStart w:id="22" w:name="_Toc59110565"/>
      <w:bookmarkStart w:id="23" w:name="_Toc59110731"/>
      <w:r>
        <w:lastRenderedPageBreak/>
        <w:t>Use case</w:t>
      </w:r>
      <w:bookmarkEnd w:id="21"/>
      <w:bookmarkEnd w:id="22"/>
      <w:bookmarkEnd w:id="23"/>
    </w:p>
    <w:p w:rsidR="00206BC9" w:rsidRPr="00206BC9" w:rsidRDefault="00206BC9" w:rsidP="00206BC9">
      <w:pPr>
        <w:rPr>
          <w:lang w:val="it-IT"/>
        </w:rPr>
      </w:pPr>
    </w:p>
    <w:p w:rsidR="00597357" w:rsidRDefault="00037241" w:rsidP="008C3B6F">
      <w:pPr>
        <w:jc w:val="center"/>
        <w:rPr>
          <w:b/>
          <w:color w:val="FF0000"/>
          <w:u w:val="single"/>
          <w:lang w:val="it-IT"/>
        </w:rPr>
      </w:pPr>
      <w:r>
        <w:rPr>
          <w:b/>
          <w:color w:val="FF0000"/>
          <w:u w:val="single"/>
          <w:lang w:val="it-IT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7pt;height:6in">
            <v:imagedata r:id="rId8" o:title="UseCase2"/>
          </v:shape>
        </w:pict>
      </w:r>
    </w:p>
    <w:p w:rsidR="00045292" w:rsidRDefault="00045292" w:rsidP="00045292">
      <w:pPr>
        <w:rPr>
          <w:b/>
          <w:color w:val="FF0000"/>
          <w:u w:val="single"/>
          <w:lang w:val="it-IT"/>
        </w:rPr>
      </w:pPr>
    </w:p>
    <w:p w:rsidR="00037241" w:rsidRDefault="000859B6" w:rsidP="00045292">
      <w:r>
        <w:rPr>
          <w:lang w:val="it-IT"/>
        </w:rPr>
        <w:t xml:space="preserve">L’unica cosa che hanno in comune i due utenti è il fatto che </w:t>
      </w:r>
      <w:r w:rsidR="00037241">
        <w:t xml:space="preserve">l’applicativo va avviato, </w:t>
      </w:r>
      <w:r>
        <w:t xml:space="preserve">poi </w:t>
      </w:r>
      <w:r w:rsidR="00037241">
        <w:t xml:space="preserve">l’utente server sceglie </w:t>
      </w:r>
      <w:r w:rsidR="001B383C">
        <w:t xml:space="preserve">il ruolo </w:t>
      </w:r>
      <w:r w:rsidR="00B310FE">
        <w:t xml:space="preserve">di </w:t>
      </w:r>
      <w:r w:rsidR="001B383C">
        <w:t xml:space="preserve">server, poi </w:t>
      </w:r>
      <w:r w:rsidR="00A90C72">
        <w:t xml:space="preserve">inserisce </w:t>
      </w:r>
      <w:r w:rsidR="0060045D">
        <w:t>la porta sulla quale il server andrà ad ascoltare</w:t>
      </w:r>
      <w:r w:rsidR="00ED046E">
        <w:t>.</w:t>
      </w:r>
      <w:r w:rsidR="001B383C">
        <w:t xml:space="preserve"> </w:t>
      </w:r>
      <w:r w:rsidR="00ED046E">
        <w:t>S</w:t>
      </w:r>
      <w:r w:rsidR="00037241">
        <w:t xml:space="preserve">uccessivamente il client </w:t>
      </w:r>
      <w:r w:rsidR="00ED046E">
        <w:t xml:space="preserve">sceglie il </w:t>
      </w:r>
      <w:r w:rsidR="00B310FE">
        <w:t xml:space="preserve">ruolo </w:t>
      </w:r>
      <w:r w:rsidR="00B310FE">
        <w:t xml:space="preserve">di </w:t>
      </w:r>
      <w:r w:rsidR="00ED046E">
        <w:t xml:space="preserve">client, immette </w:t>
      </w:r>
      <w:r w:rsidR="00037241">
        <w:t>i dati p</w:t>
      </w:r>
      <w:r w:rsidR="009D1B5D">
        <w:t>er il test, l’IP</w:t>
      </w:r>
      <w:r w:rsidR="00037241">
        <w:t xml:space="preserve"> del server e la porta</w:t>
      </w:r>
      <w:r w:rsidR="0090014E">
        <w:t xml:space="preserve">. </w:t>
      </w:r>
      <w:r w:rsidR="00D73A84">
        <w:t xml:space="preserve">Da quel punto in poi gli utenti possono solo stare a guardare i </w:t>
      </w:r>
      <w:r w:rsidR="00960F03">
        <w:t xml:space="preserve">alcuni </w:t>
      </w:r>
      <w:r w:rsidR="00D73A84">
        <w:t>parametri</w:t>
      </w:r>
      <w:r w:rsidR="003C6BAD">
        <w:t>, e nel caso del client a fine test vedrà comparire una statistica</w:t>
      </w:r>
      <w:r w:rsidR="00D73A84">
        <w:t>.</w:t>
      </w:r>
    </w:p>
    <w:p w:rsidR="00037241" w:rsidRDefault="00037241"/>
    <w:p w:rsidR="00E96ADC" w:rsidRPr="00037241" w:rsidRDefault="00037241">
      <w:r>
        <w:br w:type="page"/>
      </w:r>
    </w:p>
    <w:p w:rsidR="00F171E2" w:rsidRDefault="00EA1FB1">
      <w:pPr>
        <w:pStyle w:val="Titolo2"/>
        <w:numPr>
          <w:ilvl w:val="1"/>
          <w:numId w:val="2"/>
        </w:numPr>
      </w:pPr>
      <w:bookmarkStart w:id="24" w:name="_Toc491247134"/>
      <w:bookmarkStart w:id="25" w:name="_Toc59110566"/>
      <w:bookmarkStart w:id="26" w:name="_Toc59110732"/>
      <w:r>
        <w:t>Pianificazione</w:t>
      </w:r>
      <w:bookmarkEnd w:id="24"/>
      <w:bookmarkEnd w:id="25"/>
      <w:bookmarkEnd w:id="26"/>
    </w:p>
    <w:p w:rsidR="00E96ADC" w:rsidRPr="00E96ADC" w:rsidRDefault="00E96ADC" w:rsidP="00E96ADC">
      <w:pPr>
        <w:rPr>
          <w:lang w:val="it-IT"/>
        </w:rPr>
      </w:pPr>
    </w:p>
    <w:p w:rsidR="00F171E2" w:rsidRDefault="00195D78" w:rsidP="00956653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49625A46" wp14:editId="706D8509">
            <wp:extent cx="4505325" cy="3192706"/>
            <wp:effectExtent l="0" t="0" r="0" b="8255"/>
            <wp:docPr id="12" name="Immagin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75" t="14555" r="60226" b="34946"/>
                    <a:stretch/>
                  </pic:blipFill>
                  <pic:spPr bwMode="auto">
                    <a:xfrm>
                      <a:off x="0" y="0"/>
                      <a:ext cx="4550167" cy="3224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71E2" w:rsidRDefault="00F171E2">
      <w:pPr>
        <w:rPr>
          <w:lang w:val="it-IT"/>
        </w:rPr>
      </w:pPr>
    </w:p>
    <w:p w:rsidR="00E96ADC" w:rsidRDefault="00E96ADC" w:rsidP="00956653">
      <w:pPr>
        <w:rPr>
          <w:lang w:val="it-IT"/>
        </w:rPr>
      </w:pPr>
    </w:p>
    <w:p w:rsidR="00E96ADC" w:rsidRDefault="00195D78" w:rsidP="008A4AFE">
      <w:pPr>
        <w:jc w:val="center"/>
        <w:rPr>
          <w:lang w:val="it-IT"/>
        </w:rPr>
      </w:pPr>
      <w:r>
        <w:rPr>
          <w:noProof/>
          <w:lang w:eastAsia="it-CH"/>
        </w:rPr>
        <w:drawing>
          <wp:inline distT="0" distB="0" distL="0" distR="0" wp14:anchorId="2A8FFFF9" wp14:editId="3B8C4832">
            <wp:extent cx="5442028" cy="2326234"/>
            <wp:effectExtent l="0" t="0" r="6350" b="0"/>
            <wp:docPr id="11" name="Immagin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7901" t="14002" r="4562" b="33111"/>
                    <a:stretch/>
                  </pic:blipFill>
                  <pic:spPr bwMode="auto">
                    <a:xfrm>
                      <a:off x="0" y="0"/>
                      <a:ext cx="5456810" cy="23325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A4AFE" w:rsidRDefault="008A4AFE">
      <w:pPr>
        <w:rPr>
          <w:lang w:val="it-IT"/>
        </w:rPr>
      </w:pPr>
    </w:p>
    <w:p w:rsidR="00E96ADC" w:rsidRDefault="00E96ADC">
      <w:pPr>
        <w:rPr>
          <w:lang w:val="it-IT"/>
        </w:rPr>
      </w:pPr>
    </w:p>
    <w:p w:rsidR="00BE45B4" w:rsidRDefault="00EA1FB1" w:rsidP="00BE45B4">
      <w:pPr>
        <w:pStyle w:val="Titolo2"/>
        <w:numPr>
          <w:ilvl w:val="1"/>
          <w:numId w:val="2"/>
        </w:numPr>
      </w:pPr>
      <w:bookmarkStart w:id="27" w:name="_Toc491247135"/>
      <w:bookmarkStart w:id="28" w:name="_Toc59110567"/>
      <w:bookmarkStart w:id="29" w:name="_Toc59110733"/>
      <w:r>
        <w:t>Analisi dei mezzi</w:t>
      </w:r>
      <w:bookmarkEnd w:id="27"/>
      <w:bookmarkEnd w:id="28"/>
      <w:bookmarkEnd w:id="29"/>
    </w:p>
    <w:p w:rsidR="003A6346" w:rsidRDefault="003A6346" w:rsidP="003A6346">
      <w:pPr>
        <w:rPr>
          <w:lang w:val="it-IT"/>
        </w:rPr>
      </w:pPr>
      <w:r>
        <w:rPr>
          <w:lang w:val="it-IT"/>
        </w:rPr>
        <w:t xml:space="preserve">Una macchina </w:t>
      </w:r>
      <w:r w:rsidR="00A06EC2">
        <w:rPr>
          <w:lang w:val="it-IT"/>
        </w:rPr>
        <w:t>con cui scrivere un progetto, una macchina virtuale per fare i test e una connessione a internet per le ricerche sul linguaggio</w:t>
      </w:r>
      <w:r w:rsidR="000F1893">
        <w:rPr>
          <w:lang w:val="it-IT"/>
        </w:rPr>
        <w:t>, disegno architettura, utilizzo di GitHub</w:t>
      </w:r>
      <w:r w:rsidR="00C550AC">
        <w:rPr>
          <w:lang w:val="it-IT"/>
        </w:rPr>
        <w:t>, …</w:t>
      </w:r>
    </w:p>
    <w:p w:rsidR="00C44720" w:rsidRDefault="00C44720" w:rsidP="003A6346">
      <w:pPr>
        <w:rPr>
          <w:lang w:val="it-IT"/>
        </w:rPr>
      </w:pPr>
    </w:p>
    <w:p w:rsidR="00C44720" w:rsidRDefault="00C44720">
      <w:bookmarkStart w:id="30" w:name="_Toc413411419"/>
      <w:bookmarkStart w:id="31" w:name="_Toc491247136"/>
      <w:bookmarkStart w:id="32" w:name="_Toc59110568"/>
      <w:bookmarkStart w:id="33" w:name="_Toc59110734"/>
    </w:p>
    <w:p w:rsidR="00C44720" w:rsidRDefault="00C44720">
      <w:pPr>
        <w:rPr>
          <w:b/>
          <w:lang w:val="it-IT"/>
        </w:rPr>
      </w:pPr>
      <w:r>
        <w:br w:type="page"/>
      </w:r>
    </w:p>
    <w:p w:rsidR="00406D96" w:rsidRDefault="00EA1FB1" w:rsidP="00406D96">
      <w:pPr>
        <w:pStyle w:val="Titolo3"/>
        <w:numPr>
          <w:ilvl w:val="2"/>
          <w:numId w:val="2"/>
        </w:numPr>
      </w:pPr>
      <w:r>
        <w:lastRenderedPageBreak/>
        <w:t>Software</w:t>
      </w:r>
      <w:bookmarkEnd w:id="30"/>
      <w:bookmarkEnd w:id="31"/>
      <w:bookmarkEnd w:id="32"/>
      <w:bookmarkEnd w:id="33"/>
    </w:p>
    <w:p w:rsidR="00E02BCD" w:rsidRPr="00406D96" w:rsidRDefault="00E02BCD" w:rsidP="00E02BCD">
      <w:pPr>
        <w:rPr>
          <w:lang w:val="it-IT"/>
        </w:rPr>
      </w:pPr>
      <w:r>
        <w:rPr>
          <w:lang w:val="it-IT"/>
        </w:rPr>
        <w:t xml:space="preserve">Ide </w:t>
      </w:r>
      <w:r w:rsidR="00A06EC2">
        <w:rPr>
          <w:lang w:val="it-IT"/>
        </w:rPr>
        <w:t>per Java</w:t>
      </w:r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 w:rsidRPr="00406D96">
        <w:rPr>
          <w:lang w:val="it-IT"/>
        </w:rPr>
        <w:t xml:space="preserve">NetBeans IDE </w:t>
      </w:r>
      <w:r>
        <w:rPr>
          <w:lang w:val="it-IT"/>
        </w:rPr>
        <w:t>8.2</w:t>
      </w:r>
      <w:r w:rsidR="00A06EC2">
        <w:rPr>
          <w:lang w:val="it-IT"/>
        </w:rPr>
        <w:t xml:space="preserve"> o superiore</w:t>
      </w:r>
    </w:p>
    <w:p w:rsidR="00E02BCD" w:rsidRDefault="00E02BCD" w:rsidP="00E02BCD">
      <w:pPr>
        <w:rPr>
          <w:lang w:val="it-IT"/>
        </w:rPr>
      </w:pPr>
    </w:p>
    <w:p w:rsidR="00E02BCD" w:rsidRDefault="00E02BCD" w:rsidP="00E02BCD">
      <w:pPr>
        <w:rPr>
          <w:lang w:val="it-IT"/>
        </w:rPr>
      </w:pPr>
      <w:r>
        <w:rPr>
          <w:lang w:val="it-IT"/>
        </w:rPr>
        <w:t>Versione di java</w:t>
      </w:r>
      <w:r w:rsidR="00CF53EB">
        <w:rPr>
          <w:lang w:val="it-IT"/>
        </w:rPr>
        <w:t xml:space="preserve"> (JDK)</w:t>
      </w:r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 w:rsidRPr="00406D96">
        <w:rPr>
          <w:lang w:val="it-IT"/>
        </w:rPr>
        <w:t>java version "1.8.0_172"</w:t>
      </w:r>
      <w:r w:rsidR="00635FED">
        <w:rPr>
          <w:lang w:val="it-IT"/>
        </w:rPr>
        <w:t xml:space="preserve"> o superiore</w:t>
      </w:r>
    </w:p>
    <w:p w:rsidR="00E02BCD" w:rsidRDefault="00E02BCD" w:rsidP="00E02BCD">
      <w:pPr>
        <w:rPr>
          <w:lang w:val="it-IT"/>
        </w:rPr>
      </w:pPr>
    </w:p>
    <w:p w:rsidR="00E02BCD" w:rsidRDefault="00E02BCD" w:rsidP="00E02BCD">
      <w:pPr>
        <w:rPr>
          <w:lang w:val="it-IT"/>
        </w:rPr>
      </w:pPr>
      <w:r>
        <w:rPr>
          <w:lang w:val="it-IT"/>
        </w:rPr>
        <w:t>Gant</w:t>
      </w:r>
      <w:r w:rsidR="00043EBE">
        <w:rPr>
          <w:lang w:val="it-IT"/>
        </w:rPr>
        <w:t>t</w:t>
      </w:r>
      <w:r>
        <w:rPr>
          <w:lang w:val="it-IT"/>
        </w:rPr>
        <w:t>:</w:t>
      </w:r>
    </w:p>
    <w:p w:rsidR="00E02BCD" w:rsidRDefault="00E02BCD" w:rsidP="00E02BCD">
      <w:pPr>
        <w:pStyle w:val="Paragrafoelenco"/>
        <w:numPr>
          <w:ilvl w:val="0"/>
          <w:numId w:val="18"/>
        </w:numPr>
        <w:rPr>
          <w:lang w:val="it-IT"/>
        </w:rPr>
      </w:pPr>
      <w:r>
        <w:rPr>
          <w:lang w:val="it-IT"/>
        </w:rPr>
        <w:t>Microsoft Project 2016</w:t>
      </w:r>
    </w:p>
    <w:p w:rsidR="00E02BCD" w:rsidRDefault="00E02BCD" w:rsidP="00E02BCD">
      <w:pPr>
        <w:rPr>
          <w:lang w:val="it-IT"/>
        </w:rPr>
      </w:pPr>
    </w:p>
    <w:p w:rsidR="00CA72A8" w:rsidRDefault="00033DB7" w:rsidP="00E02BCD">
      <w:pPr>
        <w:rPr>
          <w:lang w:val="it-IT"/>
        </w:rPr>
      </w:pPr>
      <w:r>
        <w:rPr>
          <w:lang w:val="it-IT"/>
        </w:rPr>
        <w:t>Use c</w:t>
      </w:r>
      <w:r w:rsidR="00CA72A8">
        <w:rPr>
          <w:lang w:val="it-IT"/>
        </w:rPr>
        <w:t>ase, design:</w:t>
      </w:r>
    </w:p>
    <w:p w:rsidR="00CA72A8" w:rsidRPr="00CA72A8" w:rsidRDefault="00CA72A8" w:rsidP="00CA72A8">
      <w:pPr>
        <w:pStyle w:val="Paragrafoelenco"/>
        <w:numPr>
          <w:ilvl w:val="0"/>
          <w:numId w:val="18"/>
        </w:numPr>
        <w:rPr>
          <w:lang w:val="it-IT"/>
        </w:rPr>
      </w:pPr>
      <w:r>
        <w:rPr>
          <w:lang w:val="it-IT"/>
        </w:rPr>
        <w:t>Microsoft Visio 2016</w:t>
      </w:r>
    </w:p>
    <w:p w:rsidR="00E02BCD" w:rsidRPr="00E02BCD" w:rsidRDefault="00793525" w:rsidP="00E02BCD">
      <w:pPr>
        <w:pStyle w:val="Paragrafoelenco"/>
        <w:numPr>
          <w:ilvl w:val="0"/>
          <w:numId w:val="18"/>
        </w:numPr>
        <w:rPr>
          <w:lang w:val="it-IT"/>
        </w:rPr>
      </w:pPr>
      <w:hyperlink r:id="rId11" w:history="1">
        <w:r w:rsidR="00E02BCD" w:rsidRPr="009B28E4">
          <w:rPr>
            <w:rStyle w:val="Collegamentoipertestuale"/>
            <w:lang w:val="it-IT"/>
          </w:rPr>
          <w:t>https://app.diagrams.net/</w:t>
        </w:r>
      </w:hyperlink>
    </w:p>
    <w:p w:rsidR="00F171E2" w:rsidRDefault="00EA1FB1">
      <w:pPr>
        <w:pStyle w:val="Titolo3"/>
        <w:numPr>
          <w:ilvl w:val="2"/>
          <w:numId w:val="2"/>
        </w:numPr>
      </w:pPr>
      <w:bookmarkStart w:id="34" w:name="_Toc413411420"/>
      <w:bookmarkStart w:id="35" w:name="_Toc491247137"/>
      <w:bookmarkStart w:id="36" w:name="_Toc59110569"/>
      <w:bookmarkStart w:id="37" w:name="_Toc59110735"/>
      <w:r>
        <w:t>Hardware</w:t>
      </w:r>
      <w:bookmarkEnd w:id="34"/>
      <w:bookmarkEnd w:id="35"/>
      <w:bookmarkEnd w:id="36"/>
      <w:bookmarkEnd w:id="37"/>
    </w:p>
    <w:p w:rsidR="00475D7C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CPU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intel core i7-7700 @ 3.6 GHz</w:t>
      </w:r>
    </w:p>
    <w:p w:rsidR="00F34A2F" w:rsidRDefault="00F34A2F" w:rsidP="00475D7C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RAM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16 GB</w:t>
      </w:r>
    </w:p>
    <w:p w:rsidR="003201F3" w:rsidRDefault="00F34A2F" w:rsidP="00F34A2F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SSD </w:t>
      </w:r>
      <w:r w:rsidRPr="00F34A2F">
        <w:rPr>
          <w:lang w:val="it-IT"/>
        </w:rPr>
        <w:sym w:font="Wingdings" w:char="F0E0"/>
      </w:r>
      <w:r>
        <w:rPr>
          <w:lang w:val="it-IT"/>
        </w:rPr>
        <w:t xml:space="preserve"> 500 GB</w:t>
      </w:r>
    </w:p>
    <w:p w:rsidR="00465B01" w:rsidRPr="00465B01" w:rsidRDefault="00465B01" w:rsidP="00465B01">
      <w:pPr>
        <w:pStyle w:val="Paragrafoelenco"/>
        <w:numPr>
          <w:ilvl w:val="0"/>
          <w:numId w:val="16"/>
        </w:numPr>
        <w:rPr>
          <w:lang w:val="it-IT"/>
        </w:rPr>
      </w:pPr>
      <w:r>
        <w:rPr>
          <w:lang w:val="it-IT"/>
        </w:rPr>
        <w:t xml:space="preserve">Architettura </w:t>
      </w:r>
      <w:r w:rsidRPr="00D879A1">
        <w:rPr>
          <w:lang w:val="it-IT"/>
        </w:rPr>
        <w:sym w:font="Wingdings" w:char="F0E0"/>
      </w:r>
      <w:r>
        <w:rPr>
          <w:lang w:val="it-IT"/>
        </w:rPr>
        <w:t xml:space="preserve"> 64 bit</w:t>
      </w:r>
    </w:p>
    <w:p w:rsidR="003201F3" w:rsidRPr="003201F3" w:rsidRDefault="003201F3" w:rsidP="003201F3">
      <w:pPr>
        <w:rPr>
          <w:lang w:val="it-IT"/>
        </w:rPr>
      </w:pPr>
      <w:r>
        <w:rPr>
          <w:lang w:val="it-IT"/>
        </w:rPr>
        <w:br w:type="page"/>
      </w:r>
    </w:p>
    <w:p w:rsidR="00F171E2" w:rsidRDefault="00EA1FB1">
      <w:pPr>
        <w:pStyle w:val="Titolo1"/>
        <w:numPr>
          <w:ilvl w:val="0"/>
          <w:numId w:val="2"/>
        </w:numPr>
      </w:pPr>
      <w:bookmarkStart w:id="38" w:name="_Toc491247138"/>
      <w:bookmarkStart w:id="39" w:name="_Toc429059808"/>
      <w:bookmarkStart w:id="40" w:name="_Toc59110570"/>
      <w:bookmarkStart w:id="41" w:name="_Toc59110736"/>
      <w:r>
        <w:lastRenderedPageBreak/>
        <w:t>Progettazione</w:t>
      </w:r>
      <w:bookmarkEnd w:id="38"/>
      <w:bookmarkEnd w:id="39"/>
      <w:bookmarkEnd w:id="40"/>
      <w:bookmarkEnd w:id="41"/>
    </w:p>
    <w:p w:rsidR="00F171E2" w:rsidRDefault="00EA1FB1">
      <w:pPr>
        <w:pStyle w:val="Titolo2"/>
        <w:numPr>
          <w:ilvl w:val="1"/>
          <w:numId w:val="2"/>
        </w:numPr>
      </w:pPr>
      <w:bookmarkStart w:id="42" w:name="_Toc491247139"/>
      <w:bookmarkStart w:id="43" w:name="_Toc429059809"/>
      <w:bookmarkStart w:id="44" w:name="_Toc59110571"/>
      <w:bookmarkStart w:id="45" w:name="_Toc59110737"/>
      <w:r>
        <w:t>Design dell’architettura del sistema</w:t>
      </w:r>
      <w:bookmarkEnd w:id="42"/>
      <w:bookmarkEnd w:id="43"/>
      <w:bookmarkEnd w:id="44"/>
      <w:bookmarkEnd w:id="45"/>
    </w:p>
    <w:p w:rsidR="00BC1B73" w:rsidRDefault="00024B5F" w:rsidP="00BC1B73">
      <w:pPr>
        <w:rPr>
          <w:lang w:val="it-IT"/>
        </w:rPr>
      </w:pPr>
      <w:r>
        <w:rPr>
          <w:lang w:val="it-IT"/>
        </w:rPr>
        <w:t>Ecco lo s</w:t>
      </w:r>
      <w:r w:rsidR="00DE2587">
        <w:rPr>
          <w:lang w:val="it-IT"/>
        </w:rPr>
        <w:t>chem</w:t>
      </w:r>
      <w:r w:rsidR="000A6024">
        <w:rPr>
          <w:lang w:val="it-IT"/>
        </w:rPr>
        <w:t xml:space="preserve">a di come funziona il programma: </w:t>
      </w:r>
    </w:p>
    <w:p w:rsidR="0080508A" w:rsidRDefault="0080508A" w:rsidP="0080508A">
      <w:pPr>
        <w:jc w:val="center"/>
        <w:rPr>
          <w:lang w:val="it-IT"/>
        </w:rPr>
      </w:pPr>
    </w:p>
    <w:p w:rsidR="0080508A" w:rsidRDefault="0080508A" w:rsidP="0080508A">
      <w:pPr>
        <w:jc w:val="center"/>
      </w:pPr>
    </w:p>
    <w:p w:rsidR="0080508A" w:rsidRDefault="00CD6003" w:rsidP="0080508A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E3586B" wp14:editId="3DC3D311">
                <wp:simplePos x="0" y="0"/>
                <wp:positionH relativeFrom="column">
                  <wp:posOffset>2271091</wp:posOffset>
                </wp:positionH>
                <wp:positionV relativeFrom="paragraph">
                  <wp:posOffset>3810</wp:posOffset>
                </wp:positionV>
                <wp:extent cx="1614115" cy="431800"/>
                <wp:effectExtent l="0" t="19050" r="43815" b="44450"/>
                <wp:wrapNone/>
                <wp:docPr id="4" name="Freccia a destra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4115" cy="4318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7683A" w:rsidRPr="00451764" w:rsidRDefault="0077683A" w:rsidP="0080508A">
                            <w:pPr>
                              <w:jc w:val="center"/>
                              <w:rPr>
                                <w:sz w:val="10"/>
                              </w:rPr>
                            </w:pPr>
                            <w:r w:rsidRPr="00451764">
                              <w:rPr>
                                <w:sz w:val="16"/>
                              </w:rPr>
                              <w:t xml:space="preserve">Invio dati </w:t>
                            </w:r>
                            <w:r>
                              <w:rPr>
                                <w:sz w:val="16"/>
                              </w:rPr>
                              <w:t xml:space="preserve">client </w:t>
                            </w:r>
                            <w:r w:rsidRPr="00451764">
                              <w:rPr>
                                <w:sz w:val="16"/>
                              </w:rPr>
                              <w:t>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E3586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Freccia a destra 4" o:spid="_x0000_s1026" type="#_x0000_t13" style="position:absolute;left:0;text-align:left;margin-left:178.85pt;margin-top:.3pt;width:127.1pt;height:3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" adj="18711" fillcolor="#5b9bd5 [3204]" strokecolor="#1f4d78 [1604]" strokeweight="1pt">
                <v:textbox>
                  <w:txbxContent>
                    <w:p w:rsidR="0077683A" w:rsidRPr="00451764" w:rsidRDefault="0077683A" w:rsidP="0080508A">
                      <w:pPr>
                        <w:jc w:val="center"/>
                        <w:rPr>
                          <w:sz w:val="10"/>
                        </w:rPr>
                      </w:pPr>
                      <w:r w:rsidRPr="00451764">
                        <w:rPr>
                          <w:sz w:val="16"/>
                        </w:rPr>
                        <w:t xml:space="preserve">Invio dati </w:t>
                      </w:r>
                      <w:r>
                        <w:rPr>
                          <w:sz w:val="16"/>
                        </w:rPr>
                        <w:t xml:space="preserve">client </w:t>
                      </w:r>
                      <w:r w:rsidRPr="00451764">
                        <w:rPr>
                          <w:sz w:val="16"/>
                        </w:rPr>
                        <w:t>per il test</w:t>
                      </w:r>
                    </w:p>
                  </w:txbxContent>
                </v:textbox>
              </v:shape>
            </w:pict>
          </mc:Fallback>
        </mc:AlternateContent>
      </w:r>
    </w:p>
    <w:p w:rsidR="00024B5F" w:rsidRDefault="00024B5F" w:rsidP="00024B5F">
      <w:pPr>
        <w:jc w:val="center"/>
      </w:pPr>
      <w:r>
        <w:object w:dxaOrig="8251" w:dyaOrig="1545">
          <v:shape id="_x0000_i1026" type="#_x0000_t75" style="width:412.4pt;height:77.75pt" o:ole="">
            <v:imagedata r:id="rId12" o:title=""/>
          </v:shape>
          <o:OLEObject Type="Embed" ProgID="Visio.Drawing.15" ShapeID="_x0000_i1026" DrawAspect="Content" ObjectID="_1669724642" r:id="rId13"/>
        </w:object>
      </w:r>
    </w:p>
    <w:p w:rsidR="0080508A" w:rsidRDefault="00CD6003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C8516FC" wp14:editId="38CF72ED">
                <wp:simplePos x="0" y="0"/>
                <wp:positionH relativeFrom="margin">
                  <wp:posOffset>2078686</wp:posOffset>
                </wp:positionH>
                <wp:positionV relativeFrom="paragraph">
                  <wp:posOffset>13335</wp:posOffset>
                </wp:positionV>
                <wp:extent cx="1986557" cy="432435"/>
                <wp:effectExtent l="19050" t="19050" r="13970" b="43815"/>
                <wp:wrapNone/>
                <wp:docPr id="5" name="Freccia a sinistr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6557" cy="43243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7683A" w:rsidRPr="00451764" w:rsidRDefault="0077683A" w:rsidP="0080508A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I</w:t>
                            </w:r>
                            <w:r w:rsidRPr="00451764">
                              <w:rPr>
                                <w:sz w:val="16"/>
                              </w:rPr>
                              <w:t>nvio dati</w:t>
                            </w:r>
                            <w:r>
                              <w:rPr>
                                <w:sz w:val="16"/>
                              </w:rPr>
                              <w:t xml:space="preserve"> server</w:t>
                            </w:r>
                            <w:r w:rsidRPr="00451764">
                              <w:rPr>
                                <w:sz w:val="16"/>
                              </w:rPr>
                              <w:t xml:space="preserve">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8516FC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Freccia a sinistra 5" o:spid="_x0000_s1027" type="#_x0000_t66" style="position:absolute;left:0;text-align:left;margin-left:163.7pt;margin-top:1.05pt;width:156.4pt;height:34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" adj="2351" fillcolor="#5b9bd5 [3204]" strokecolor="#1f4d78 [1604]" strokeweight="1pt">
                <v:textbox>
                  <w:txbxContent>
                    <w:p w:rsidR="0077683A" w:rsidRPr="00451764" w:rsidRDefault="0077683A" w:rsidP="0080508A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sz w:val="16"/>
                        </w:rPr>
                        <w:t>I</w:t>
                      </w:r>
                      <w:r w:rsidRPr="00451764">
                        <w:rPr>
                          <w:sz w:val="16"/>
                        </w:rPr>
                        <w:t>nvio dati</w:t>
                      </w:r>
                      <w:r>
                        <w:rPr>
                          <w:sz w:val="16"/>
                        </w:rPr>
                        <w:t xml:space="preserve"> server</w:t>
                      </w:r>
                      <w:r w:rsidRPr="00451764">
                        <w:rPr>
                          <w:sz w:val="16"/>
                        </w:rPr>
                        <w:t xml:space="preserve">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24B5F" w:rsidRDefault="000A6024" w:rsidP="00024B5F">
      <w:pPr>
        <w:jc w:val="center"/>
      </w:pPr>
      <w:r>
        <w:rPr>
          <w:noProof/>
          <w:lang w:eastAsia="it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78BC7A" wp14:editId="77E347A5">
                <wp:simplePos x="0" y="0"/>
                <wp:positionH relativeFrom="margin">
                  <wp:posOffset>1542111</wp:posOffset>
                </wp:positionH>
                <wp:positionV relativeFrom="paragraph">
                  <wp:posOffset>967740</wp:posOffset>
                </wp:positionV>
                <wp:extent cx="3053715" cy="467995"/>
                <wp:effectExtent l="19050" t="19050" r="32385" b="46355"/>
                <wp:wrapNone/>
                <wp:docPr id="6" name="Freccia bidirezionale orizzonta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53715" cy="467995"/>
                        </a:xfrm>
                        <a:prstGeom prst="left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7683A" w:rsidRPr="00451764" w:rsidRDefault="0077683A" w:rsidP="0080508A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451764">
                              <w:rPr>
                                <w:sz w:val="18"/>
                              </w:rPr>
                              <w:t xml:space="preserve">Ci inviamo </w:t>
                            </w:r>
                            <w:r>
                              <w:rPr>
                                <w:sz w:val="18"/>
                              </w:rPr>
                              <w:t xml:space="preserve">sequenze di byte </w:t>
                            </w:r>
                            <w:r w:rsidRPr="00451764">
                              <w:rPr>
                                <w:sz w:val="18"/>
                              </w:rPr>
                              <w:t>a vicenda per il te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78BC7A" id="_x0000_t69" coordsize="21600,21600" o:spt="69" adj="4320,5400" path="m,10800l@0,21600@0@3@2@3@2,21600,21600,10800@2,0@2@1@0@1@0,xe">
                <v:stroke joinstyle="miter"/>
                <v:formulas>
                  <v:f eqn="val #0"/>
                  <v:f eqn="val #1"/>
                  <v:f eqn="sum 21600 0 #0"/>
                  <v:f eqn="sum 21600 0 #1"/>
                  <v:f eqn="prod #0 #1 10800"/>
                  <v:f eqn="sum #0 0 @4"/>
                  <v:f eqn="sum 21600 0 @5"/>
                </v:formulas>
                <v:path o:connecttype="custom" o:connectlocs="@2,0;10800,@1;@0,0;0,10800;@0,21600;10800,@3;@2,21600;21600,10800" o:connectangles="270,270,270,180,90,90,90,0" textboxrect="@5,@1,@6,@3"/>
                <v:handles>
                  <v:h position="#0,#1" xrange="0,10800" yrange="0,10800"/>
                </v:handles>
              </v:shapetype>
              <v:shape id="Freccia bidirezionale orizzontale 6" o:spid="_x0000_s1028" type="#_x0000_t69" style="position:absolute;left:0;text-align:left;margin-left:121.45pt;margin-top:76.2pt;width:240.45pt;height:36.8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" adj="1655" fillcolor="#5b9bd5 [3204]" strokecolor="#1f4d78 [1604]" strokeweight="1pt">
                <v:textbox>
                  <w:txbxContent>
                    <w:p w:rsidR="0077683A" w:rsidRPr="00451764" w:rsidRDefault="0077683A" w:rsidP="0080508A">
                      <w:pPr>
                        <w:jc w:val="center"/>
                        <w:rPr>
                          <w:sz w:val="18"/>
                        </w:rPr>
                      </w:pPr>
                      <w:r w:rsidRPr="00451764">
                        <w:rPr>
                          <w:sz w:val="18"/>
                        </w:rPr>
                        <w:t xml:space="preserve">Ci inviamo </w:t>
                      </w:r>
                      <w:r>
                        <w:rPr>
                          <w:sz w:val="18"/>
                        </w:rPr>
                        <w:t xml:space="preserve">sequenze di byte </w:t>
                      </w:r>
                      <w:r w:rsidRPr="00451764">
                        <w:rPr>
                          <w:sz w:val="18"/>
                        </w:rPr>
                        <w:t>a vicenda per il te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24B5F">
        <w:object w:dxaOrig="8251" w:dyaOrig="1545">
          <v:shape id="_x0000_i1027" type="#_x0000_t75" style="width:412.4pt;height:77.75pt" o:ole="">
            <v:imagedata r:id="rId14" o:title=""/>
          </v:shape>
          <o:OLEObject Type="Embed" ProgID="Visio.Drawing.15" ShapeID="_x0000_i1027" DrawAspect="Content" ObjectID="_1669724643" r:id="rId15"/>
        </w:object>
      </w:r>
    </w:p>
    <w:p w:rsidR="00024B5F" w:rsidRDefault="00024B5F" w:rsidP="00024B5F">
      <w:pPr>
        <w:jc w:val="center"/>
      </w:pPr>
    </w:p>
    <w:p w:rsidR="00024B5F" w:rsidRDefault="00024B5F" w:rsidP="00024B5F">
      <w:pPr>
        <w:jc w:val="center"/>
      </w:pPr>
      <w:r>
        <w:object w:dxaOrig="8251" w:dyaOrig="1545">
          <v:shape id="_x0000_i1028" type="#_x0000_t75" style="width:412.4pt;height:77.75pt" o:ole="">
            <v:imagedata r:id="rId16" o:title=""/>
          </v:shape>
          <o:OLEObject Type="Embed" ProgID="Visio.Drawing.15" ShapeID="_x0000_i1028" DrawAspect="Content" ObjectID="_1669724644" r:id="rId17"/>
        </w:object>
      </w:r>
    </w:p>
    <w:p w:rsidR="0080508A" w:rsidRPr="003678A5" w:rsidRDefault="00BA4CF9" w:rsidP="00BC1B73">
      <w:r>
        <w:t xml:space="preserve">Prima che accada quello riportato nello schema sopra, </w:t>
      </w:r>
      <w:r w:rsidR="008F4C61">
        <w:t xml:space="preserve">l’applicativo va avviato su entrambe le macchine, </w:t>
      </w:r>
      <w:r w:rsidR="00976613">
        <w:t>entrambi scelgono il ruolo a loro destinato. L</w:t>
      </w:r>
      <w:r>
        <w:t xml:space="preserve">’utente </w:t>
      </w:r>
      <w:r w:rsidR="008F4C61">
        <w:t xml:space="preserve">server </w:t>
      </w:r>
      <w:r>
        <w:t xml:space="preserve">sceglie </w:t>
      </w:r>
      <w:r w:rsidR="008F4C61">
        <w:t xml:space="preserve">la porta d’ascolto, successivamente il client inserisce i dati per il test, </w:t>
      </w:r>
      <w:r w:rsidR="00780EE4">
        <w:t>l</w:t>
      </w:r>
      <w:r w:rsidR="00C171D3">
        <w:t>’</w:t>
      </w:r>
      <w:r w:rsidR="00E160C2">
        <w:t>I</w:t>
      </w:r>
      <w:r w:rsidR="00780EE4">
        <w:t>P</w:t>
      </w:r>
      <w:r w:rsidR="008F4C61">
        <w:t xml:space="preserve"> del server e la port</w:t>
      </w:r>
      <w:r w:rsidR="00755518">
        <w:t>a. Poi</w:t>
      </w:r>
      <w:r w:rsidR="008B02A9">
        <w:t xml:space="preserve"> cominciano a scambiarsi informazioni e se va tutto a buon fine il test ha inizio.</w:t>
      </w:r>
    </w:p>
    <w:p w:rsidR="00F171E2" w:rsidRDefault="00EA1FB1">
      <w:pPr>
        <w:pStyle w:val="Titolo2"/>
        <w:numPr>
          <w:ilvl w:val="1"/>
          <w:numId w:val="2"/>
        </w:numPr>
      </w:pPr>
      <w:bookmarkStart w:id="46" w:name="_Toc491247140"/>
      <w:bookmarkStart w:id="47" w:name="_Toc429059810"/>
      <w:bookmarkStart w:id="48" w:name="_Toc59110572"/>
      <w:bookmarkStart w:id="49" w:name="_Toc59110738"/>
      <w:r>
        <w:t>Design dei dati</w:t>
      </w:r>
      <w:bookmarkEnd w:id="46"/>
      <w:bookmarkEnd w:id="47"/>
      <w:bookmarkEnd w:id="48"/>
      <w:bookmarkEnd w:id="49"/>
    </w:p>
    <w:p w:rsidR="008A077A" w:rsidRDefault="008A077A">
      <w:pPr>
        <w:rPr>
          <w:lang w:val="it-IT"/>
        </w:rPr>
      </w:pPr>
      <w:r>
        <w:rPr>
          <w:lang w:val="it-IT"/>
        </w:rPr>
        <w:t xml:space="preserve">Come riportato qua sopra ci sono 3 fasi, la prima e la seconda fase utilizzano </w:t>
      </w:r>
      <w:r w:rsidR="00793525">
        <w:rPr>
          <w:lang w:val="it-IT"/>
        </w:rPr>
        <w:t xml:space="preserve">una connessione TCP, mentre la terza </w:t>
      </w:r>
      <w:bookmarkStart w:id="50" w:name="_GoBack"/>
      <w:bookmarkEnd w:id="50"/>
      <w:r>
        <w:rPr>
          <w:lang w:val="it-IT"/>
        </w:rPr>
        <w:t xml:space="preserve">usa il protocollo UDP. </w:t>
      </w:r>
      <w:r w:rsidR="00A21106">
        <w:rPr>
          <w:lang w:val="it-IT"/>
        </w:rPr>
        <w:t>Nella prima e nella seconda vengono inviate delle informazioni necessarie al test, essendo indispensabili</w:t>
      </w:r>
      <w:r w:rsidR="00FF7D60">
        <w:rPr>
          <w:lang w:val="it-IT"/>
        </w:rPr>
        <w:t xml:space="preserve"> ho utilizzato il TCP, invece </w:t>
      </w:r>
      <w:r w:rsidR="00A21106">
        <w:rPr>
          <w:lang w:val="it-IT"/>
        </w:rPr>
        <w:t xml:space="preserve">nell’ultima fase </w:t>
      </w:r>
      <w:r w:rsidR="00FF7D60">
        <w:rPr>
          <w:lang w:val="it-IT"/>
        </w:rPr>
        <w:t xml:space="preserve">ho scelto l’UDP </w:t>
      </w:r>
      <w:r>
        <w:rPr>
          <w:lang w:val="it-IT"/>
        </w:rPr>
        <w:t xml:space="preserve">perché in un test di velocità si ha bisogno di </w:t>
      </w:r>
      <w:r w:rsidR="00FF7D60">
        <w:rPr>
          <w:lang w:val="it-IT"/>
        </w:rPr>
        <w:t>tutta la velocità possibile, e</w:t>
      </w:r>
      <w:r>
        <w:rPr>
          <w:lang w:val="it-IT"/>
        </w:rPr>
        <w:t xml:space="preserve"> il protocollo UDP è molto più rapido rispetto al TCP</w:t>
      </w:r>
      <w:r w:rsidR="00620E34">
        <w:rPr>
          <w:lang w:val="it-IT"/>
        </w:rPr>
        <w:t xml:space="preserve"> e anche perché </w:t>
      </w:r>
      <w:r w:rsidR="00D15F68">
        <w:rPr>
          <w:lang w:val="it-IT"/>
        </w:rPr>
        <w:t>i dati che andrebbero persi</w:t>
      </w:r>
      <w:r w:rsidR="00CA5AF5">
        <w:rPr>
          <w:lang w:val="it-IT"/>
        </w:rPr>
        <w:t xml:space="preserve"> </w:t>
      </w:r>
      <w:r w:rsidR="00183549">
        <w:rPr>
          <w:lang w:val="it-IT"/>
        </w:rPr>
        <w:t xml:space="preserve">non </w:t>
      </w:r>
      <w:r w:rsidR="00850904">
        <w:rPr>
          <w:lang w:val="it-IT"/>
        </w:rPr>
        <w:t xml:space="preserve">sono </w:t>
      </w:r>
      <w:r w:rsidR="00183549">
        <w:rPr>
          <w:lang w:val="it-IT"/>
        </w:rPr>
        <w:t>importanti</w:t>
      </w:r>
      <w:r w:rsidR="003450DC">
        <w:rPr>
          <w:lang w:val="it-IT"/>
        </w:rPr>
        <w:t>.</w:t>
      </w:r>
    </w:p>
    <w:p w:rsidR="00A21106" w:rsidRDefault="00A21106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51" w:name="_Toc491247141"/>
      <w:bookmarkStart w:id="52" w:name="_Toc429059811"/>
      <w:bookmarkStart w:id="53" w:name="_Toc59110573"/>
      <w:bookmarkStart w:id="54" w:name="_Toc59110739"/>
      <w:r>
        <w:t>Design delle interfacce</w:t>
      </w:r>
      <w:bookmarkEnd w:id="51"/>
      <w:bookmarkEnd w:id="52"/>
      <w:bookmarkEnd w:id="53"/>
      <w:bookmarkEnd w:id="54"/>
    </w:p>
    <w:p w:rsidR="008C2DB6" w:rsidRDefault="00E063BF" w:rsidP="008C2DB6">
      <w:pPr>
        <w:rPr>
          <w:lang w:val="it-IT"/>
        </w:rPr>
      </w:pPr>
      <w:r>
        <w:rPr>
          <w:lang w:val="it-IT"/>
        </w:rPr>
        <w:t xml:space="preserve">Questo programma sfrutta il multithreading, infatti sono loro che si occupano di fare i test. </w:t>
      </w:r>
      <w:r w:rsidR="008C2DB6">
        <w:rPr>
          <w:lang w:val="it-IT"/>
        </w:rPr>
        <w:t xml:space="preserve">Sia il client che il server creano degli array di byte che saranno vuoti (contengono solo tanti 0), </w:t>
      </w:r>
      <w:r w:rsidR="00262511">
        <w:rPr>
          <w:lang w:val="it-IT"/>
        </w:rPr>
        <w:t>successivamente aprono</w:t>
      </w:r>
      <w:r w:rsidR="008C2DB6">
        <w:rPr>
          <w:lang w:val="it-IT"/>
        </w:rPr>
        <w:t xml:space="preserve"> un socket verso il dispositivo </w:t>
      </w:r>
      <w:r w:rsidR="00262511">
        <w:rPr>
          <w:lang w:val="it-IT"/>
        </w:rPr>
        <w:t>assegnato</w:t>
      </w:r>
      <w:r w:rsidR="008C2DB6">
        <w:rPr>
          <w:lang w:val="it-IT"/>
        </w:rPr>
        <w:t xml:space="preserve">, per poi iniziare a trasmettere dati. </w:t>
      </w:r>
      <w:r w:rsidR="00262511">
        <w:rPr>
          <w:lang w:val="it-IT"/>
        </w:rPr>
        <w:t xml:space="preserve">Nel caso del client ci sono alcune differenze, </w:t>
      </w:r>
      <w:r w:rsidR="00DF5E77">
        <w:rPr>
          <w:lang w:val="it-IT"/>
        </w:rPr>
        <w:t xml:space="preserve">lui </w:t>
      </w:r>
      <w:r w:rsidR="00C92203">
        <w:rPr>
          <w:lang w:val="it-IT"/>
        </w:rPr>
        <w:t>cronometra</w:t>
      </w:r>
      <w:r w:rsidR="00DF5E77">
        <w:rPr>
          <w:lang w:val="it-IT"/>
        </w:rPr>
        <w:t xml:space="preserve"> il tempo di invio e di ritorno e ne fa una media, poi la media viene salvata in una lista che successivamente verrà utilizzata per fare la statistica.</w:t>
      </w:r>
    </w:p>
    <w:p w:rsidR="008C2DB6" w:rsidRDefault="008C2DB6">
      <w:pPr>
        <w:rPr>
          <w:lang w:val="it-IT"/>
        </w:rPr>
      </w:pPr>
    </w:p>
    <w:p w:rsidR="00F171E2" w:rsidRDefault="00EA1FB1">
      <w:pPr>
        <w:pStyle w:val="Titolo2"/>
        <w:numPr>
          <w:ilvl w:val="1"/>
          <w:numId w:val="2"/>
        </w:numPr>
      </w:pPr>
      <w:bookmarkStart w:id="55" w:name="_Toc429059812"/>
      <w:bookmarkStart w:id="56" w:name="_Toc491247142"/>
      <w:bookmarkStart w:id="57" w:name="_Toc59110574"/>
      <w:bookmarkStart w:id="58" w:name="_Toc59110740"/>
      <w:r>
        <w:lastRenderedPageBreak/>
        <w:t>Design procedurale</w:t>
      </w:r>
      <w:bookmarkEnd w:id="55"/>
      <w:bookmarkEnd w:id="56"/>
      <w:bookmarkEnd w:id="57"/>
      <w:bookmarkEnd w:id="58"/>
    </w:p>
    <w:p w:rsidR="004329A2" w:rsidRDefault="00320EA7" w:rsidP="00320EA7">
      <w:pPr>
        <w:jc w:val="center"/>
      </w:pPr>
      <w:r w:rsidRPr="00320EA7">
        <w:rPr>
          <w:noProof/>
          <w:lang w:eastAsia="it-CH"/>
        </w:rPr>
        <w:drawing>
          <wp:inline distT="0" distB="0" distL="0" distR="0">
            <wp:extent cx="5177104" cy="3212327"/>
            <wp:effectExtent l="0" t="0" r="5080" b="7620"/>
            <wp:docPr id="7" name="Immagine 7" descr="E:\Mod 306\DesignArchitettur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E:\Mod 306\DesignArchitettura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170" cy="321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9A2" w:rsidRDefault="004329A2" w:rsidP="004329A2"/>
    <w:p w:rsidR="00AC0EC6" w:rsidRDefault="00AC0EC6" w:rsidP="004329A2"/>
    <w:p w:rsidR="00F171E2" w:rsidRDefault="00F171E2">
      <w:pPr>
        <w:rPr>
          <w:lang w:val="it-IT"/>
        </w:rPr>
      </w:pPr>
    </w:p>
    <w:p w:rsidR="00F9094C" w:rsidRDefault="00F9094C">
      <w:pPr>
        <w:rPr>
          <w:lang w:val="it-IT"/>
        </w:rPr>
      </w:pPr>
    </w:p>
    <w:p w:rsidR="00F171E2" w:rsidRDefault="00EA1FB1">
      <w:pPr>
        <w:pStyle w:val="Titolo1"/>
        <w:numPr>
          <w:ilvl w:val="0"/>
          <w:numId w:val="2"/>
        </w:numPr>
        <w:pBdr>
          <w:bottom w:val="single" w:sz="4" w:space="1" w:color="000000"/>
        </w:pBdr>
      </w:pPr>
      <w:bookmarkStart w:id="59" w:name="_Toc59110575"/>
      <w:bookmarkStart w:id="60" w:name="_Toc59110741"/>
      <w:r>
        <w:t>Implementazione</w:t>
      </w:r>
      <w:bookmarkStart w:id="61" w:name="_Toc491247143"/>
      <w:bookmarkStart w:id="62" w:name="_Toc461179222"/>
      <w:bookmarkEnd w:id="59"/>
      <w:bookmarkEnd w:id="61"/>
      <w:bookmarkEnd w:id="62"/>
      <w:bookmarkEnd w:id="60"/>
    </w:p>
    <w:p w:rsidR="00796204" w:rsidRDefault="00D50533" w:rsidP="00796204">
      <w:r>
        <w:t xml:space="preserve">Non ho avuto parecchie difficoltà </w:t>
      </w:r>
      <w:r w:rsidR="00D81214">
        <w:t>o parti critiche a fare questo progetto, però quei pochi problem</w:t>
      </w:r>
      <w:r w:rsidR="00A34F75">
        <w:t>i che sono venuti a galla hanno avuto una complessità che per me non sono così facili.</w:t>
      </w:r>
    </w:p>
    <w:p w:rsidR="003110FB" w:rsidRDefault="00796204" w:rsidP="00796204">
      <w:r>
        <w:t>L</w:t>
      </w:r>
      <w:r w:rsidR="00B51EAB">
        <w:t>e seguenti immagini mostrano a parer mio la parte più complicata del pro</w:t>
      </w:r>
      <w:r w:rsidR="00B074F5">
        <w:t xml:space="preserve">gramma, ovvero </w:t>
      </w:r>
      <w:r w:rsidR="00C44AF0">
        <w:t xml:space="preserve">le due classi che si occupano della comunicazione iniziale, </w:t>
      </w:r>
      <w:r w:rsidR="00845107">
        <w:t xml:space="preserve">ma più precisamente quando </w:t>
      </w:r>
      <w:r w:rsidR="00B074F5">
        <w:t>le due macchine devono cominciare a parlarsi</w:t>
      </w:r>
      <w:r w:rsidR="00796827">
        <w:t xml:space="preserve">, infatti solamente in questi due punti sono presenti dei commenti all’interno del metodo visto che all’inizio ho avuto </w:t>
      </w:r>
      <w:r w:rsidR="005C410A">
        <w:t xml:space="preserve">parecchi </w:t>
      </w:r>
      <w:r w:rsidR="00796827">
        <w:t xml:space="preserve">problemi </w:t>
      </w:r>
      <w:r w:rsidR="005C410A">
        <w:t>in questo punto</w:t>
      </w:r>
      <w:r w:rsidR="00323BD3">
        <w:t>.</w:t>
      </w:r>
    </w:p>
    <w:p w:rsidR="007A3717" w:rsidRDefault="007A3717" w:rsidP="00796204"/>
    <w:p w:rsidR="00AD5F93" w:rsidRDefault="006B5519" w:rsidP="003732DD">
      <w:pPr>
        <w:jc w:val="center"/>
      </w:pPr>
      <w:r>
        <w:rPr>
          <w:noProof/>
          <w:lang w:eastAsia="it-CH"/>
        </w:rPr>
        <w:drawing>
          <wp:inline distT="0" distB="0" distL="0" distR="0" wp14:anchorId="1643F856" wp14:editId="1EDBA149">
            <wp:extent cx="2457259" cy="2808000"/>
            <wp:effectExtent l="0" t="0" r="635" b="0"/>
            <wp:docPr id="10" name="Immagin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6373" t="16862" r="61329" b="5613"/>
                    <a:stretch/>
                  </pic:blipFill>
                  <pic:spPr bwMode="auto">
                    <a:xfrm>
                      <a:off x="0" y="0"/>
                      <a:ext cx="2457259" cy="28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732DD">
        <w:tab/>
      </w:r>
      <w:r w:rsidR="003732DD">
        <w:tab/>
      </w:r>
      <w:r w:rsidR="004C406E">
        <w:rPr>
          <w:noProof/>
          <w:lang w:eastAsia="it-CH"/>
        </w:rPr>
        <w:drawing>
          <wp:inline distT="0" distB="0" distL="0" distR="0" wp14:anchorId="7A530399" wp14:editId="3BB9F1C6">
            <wp:extent cx="2457259" cy="2808000"/>
            <wp:effectExtent l="0" t="0" r="635" b="0"/>
            <wp:docPr id="9" name="Immagin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524" t="8326" r="53343" b="2160"/>
                    <a:stretch/>
                  </pic:blipFill>
                  <pic:spPr bwMode="auto">
                    <a:xfrm>
                      <a:off x="0" y="0"/>
                      <a:ext cx="2457259" cy="280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2DD" w:rsidRDefault="00EB3E47">
      <w:pPr>
        <w:rPr>
          <w:sz w:val="12"/>
        </w:rPr>
      </w:pPr>
      <w:r>
        <w:tab/>
      </w:r>
      <w:r>
        <w:tab/>
      </w:r>
      <w:r w:rsidR="00601B52">
        <w:t xml:space="preserve">         </w:t>
      </w:r>
      <w:r w:rsidRPr="00601B52">
        <w:rPr>
          <w:sz w:val="16"/>
        </w:rPr>
        <w:t>C</w:t>
      </w:r>
      <w:r w:rsidR="00361D31" w:rsidRPr="00601B52">
        <w:rPr>
          <w:sz w:val="16"/>
        </w:rPr>
        <w:t>lasse: C</w:t>
      </w:r>
      <w:r w:rsidRPr="00601B52">
        <w:rPr>
          <w:sz w:val="16"/>
        </w:rPr>
        <w:t>lient</w:t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7F7924">
        <w:rPr>
          <w:sz w:val="12"/>
        </w:rPr>
        <w:tab/>
      </w:r>
      <w:r w:rsidR="00601B52">
        <w:rPr>
          <w:sz w:val="12"/>
        </w:rPr>
        <w:t xml:space="preserve">             </w:t>
      </w:r>
      <w:r w:rsidR="00361D31" w:rsidRPr="00601B52">
        <w:rPr>
          <w:sz w:val="16"/>
        </w:rPr>
        <w:t xml:space="preserve">Classe: </w:t>
      </w:r>
      <w:r w:rsidR="007F7924" w:rsidRPr="00601B52">
        <w:rPr>
          <w:sz w:val="16"/>
        </w:rPr>
        <w:t>Server</w:t>
      </w:r>
    </w:p>
    <w:p w:rsidR="00EB3E47" w:rsidRPr="00EB3E47" w:rsidRDefault="00EB3E47"/>
    <w:p w:rsidR="00D50533" w:rsidRDefault="007A3717">
      <w:r>
        <w:t>Ma</w:t>
      </w:r>
      <w:r w:rsidR="009E7CA2">
        <w:t xml:space="preserve"> non è stato solo </w:t>
      </w:r>
      <w:r w:rsidR="00C44AF0">
        <w:t>quel punto a darmi problemi, anche le due classi che si occupano</w:t>
      </w:r>
      <w:r w:rsidR="001978C4">
        <w:t xml:space="preserve"> di fare il test</w:t>
      </w:r>
      <w:r w:rsidR="007B6DF0">
        <w:t xml:space="preserve"> hanno </w:t>
      </w:r>
      <w:r w:rsidR="005C62A6">
        <w:t xml:space="preserve">richiesto </w:t>
      </w:r>
      <w:r w:rsidR="007B6DF0">
        <w:t xml:space="preserve">il </w:t>
      </w:r>
      <w:r w:rsidR="005C62A6">
        <w:t xml:space="preserve">loro </w:t>
      </w:r>
      <w:r w:rsidR="007B6DF0">
        <w:t>temp</w:t>
      </w:r>
      <w:r w:rsidR="005C62A6">
        <w:t>o</w:t>
      </w:r>
      <w:r w:rsidR="007C055B">
        <w:t xml:space="preserve">, </w:t>
      </w:r>
      <w:r w:rsidR="006761C1">
        <w:t>e hanno avuto anche un cambio di progettazione, prima lavoravano su una porta sola, ma per colpa di molteplici errori</w:t>
      </w:r>
      <w:r w:rsidR="00954F21">
        <w:t xml:space="preserve"> ho preferito cambiare</w:t>
      </w:r>
      <w:r w:rsidR="00621AE4">
        <w:t xml:space="preserve"> progettazione (vedi dia</w:t>
      </w:r>
      <w:r w:rsidR="003B470F">
        <w:t>rio</w:t>
      </w:r>
      <w:r w:rsidR="00FE432A">
        <w:rPr>
          <w:rStyle w:val="Rimandonotaapidipagina"/>
        </w:rPr>
        <w:footnoteReference w:id="1"/>
      </w:r>
      <w:r w:rsidR="00621AE4">
        <w:t xml:space="preserve"> del 22-10-2020)</w:t>
      </w:r>
      <w:r w:rsidR="00954F21">
        <w:t xml:space="preserve">, </w:t>
      </w:r>
      <w:r w:rsidR="00F1482C">
        <w:t xml:space="preserve">per fortuna questo cambio non </w:t>
      </w:r>
      <w:r w:rsidR="00954F21">
        <w:t xml:space="preserve">mi ha portato via </w:t>
      </w:r>
      <w:r w:rsidR="007D267F">
        <w:t>troppo tempo</w:t>
      </w:r>
      <w:r w:rsidR="003E6B66">
        <w:t xml:space="preserve">, infatti dopo aver cambiato ho </w:t>
      </w:r>
      <w:r w:rsidR="00A020EC">
        <w:t xml:space="preserve">avuto problemi nel assegnamento delle porte </w:t>
      </w:r>
      <w:r w:rsidR="00521D2B">
        <w:t>(porte del server e del client)</w:t>
      </w:r>
      <w:r w:rsidR="003E6B66">
        <w:t xml:space="preserve">. </w:t>
      </w:r>
      <w:r w:rsidR="00B64A8A">
        <w:t>Ripeto l’esecuzione questa ese</w:t>
      </w:r>
      <w:r w:rsidR="00BF121D">
        <w:t>cu</w:t>
      </w:r>
      <w:r w:rsidR="00B64A8A">
        <w:t xml:space="preserve">zione (invio </w:t>
      </w:r>
      <w:r w:rsidR="00BF121D">
        <w:sym w:font="Wingdings" w:char="F0E0"/>
      </w:r>
      <w:r w:rsidR="00B64A8A">
        <w:t xml:space="preserve"> </w:t>
      </w:r>
      <w:r w:rsidR="00BF121D">
        <w:t>ricevo e viceversa</w:t>
      </w:r>
      <w:r w:rsidR="00B64A8A">
        <w:t>)</w:t>
      </w:r>
      <w:r w:rsidR="00BF121D">
        <w:t xml:space="preserve"> 10 volte perché nel caso ci fosse una sola connessione il test ha più dati a </w:t>
      </w:r>
      <w:r w:rsidR="00F20702">
        <w:t>disposizione</w:t>
      </w:r>
      <w:r w:rsidR="00BF121D">
        <w:t xml:space="preserve"> e</w:t>
      </w:r>
      <w:r w:rsidR="00F20702">
        <w:t xml:space="preserve"> la statistica finale risulta più coerente con la realtà.</w:t>
      </w:r>
    </w:p>
    <w:p w:rsidR="0016597D" w:rsidRDefault="0016597D"/>
    <w:p w:rsidR="0016597D" w:rsidRDefault="0016597D"/>
    <w:p w:rsidR="0028359C" w:rsidRDefault="0028359C" w:rsidP="0028359C">
      <w:pPr>
        <w:jc w:val="center"/>
      </w:pPr>
      <w:r>
        <w:rPr>
          <w:noProof/>
          <w:lang w:eastAsia="it-CH"/>
        </w:rPr>
        <w:drawing>
          <wp:inline distT="0" distB="0" distL="0" distR="0" wp14:anchorId="24D7BEC9" wp14:editId="74CC4CB4">
            <wp:extent cx="2166938" cy="2339340"/>
            <wp:effectExtent l="0" t="0" r="5080" b="3810"/>
            <wp:docPr id="14" name="Immagin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6926" t="30311" r="61632" b="12222"/>
                    <a:stretch/>
                  </pic:blipFill>
                  <pic:spPr bwMode="auto">
                    <a:xfrm>
                      <a:off x="0" y="0"/>
                      <a:ext cx="2171717" cy="23444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ab/>
      </w:r>
      <w:r>
        <w:tab/>
      </w:r>
      <w:r w:rsidR="0056418C">
        <w:tab/>
      </w:r>
      <w:r>
        <w:rPr>
          <w:noProof/>
          <w:lang w:eastAsia="it-CH"/>
        </w:rPr>
        <w:drawing>
          <wp:inline distT="0" distB="0" distL="0" distR="0" wp14:anchorId="0A1A240B" wp14:editId="4FF24466">
            <wp:extent cx="2175265" cy="2340000"/>
            <wp:effectExtent l="0" t="0" r="0" b="3175"/>
            <wp:docPr id="16" name="Immagin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7081" t="22410" r="57433" b="6767"/>
                    <a:stretch/>
                  </pic:blipFill>
                  <pic:spPr bwMode="auto">
                    <a:xfrm>
                      <a:off x="0" y="0"/>
                      <a:ext cx="2175265" cy="23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3FB4" w:rsidRPr="00023FB4" w:rsidRDefault="0056418C" w:rsidP="0056418C">
      <w:pPr>
        <w:rPr>
          <w:sz w:val="16"/>
        </w:rPr>
      </w:pPr>
      <w:r>
        <w:tab/>
      </w:r>
      <w:r>
        <w:tab/>
      </w:r>
      <w:r w:rsidR="00EC37EB">
        <w:t xml:space="preserve">    </w:t>
      </w:r>
      <w:r w:rsidRPr="00601B52">
        <w:rPr>
          <w:sz w:val="16"/>
        </w:rPr>
        <w:t>Classe: Client</w:t>
      </w:r>
      <w:r w:rsidR="00F372DB">
        <w:rPr>
          <w:sz w:val="16"/>
        </w:rPr>
        <w:t>Thread</w:t>
      </w:r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>
        <w:rPr>
          <w:sz w:val="12"/>
        </w:rPr>
        <w:tab/>
      </w:r>
      <w:r w:rsidR="00EC37EB">
        <w:rPr>
          <w:sz w:val="12"/>
        </w:rPr>
        <w:t xml:space="preserve">     </w:t>
      </w:r>
      <w:r w:rsidRPr="00601B52">
        <w:rPr>
          <w:sz w:val="16"/>
        </w:rPr>
        <w:t xml:space="preserve">Classe: </w:t>
      </w:r>
      <w:r w:rsidR="009578E7">
        <w:rPr>
          <w:sz w:val="16"/>
        </w:rPr>
        <w:t>Serve</w:t>
      </w:r>
      <w:r w:rsidR="00F372DB">
        <w:rPr>
          <w:sz w:val="16"/>
        </w:rPr>
        <w:t>rThread</w:t>
      </w:r>
    </w:p>
    <w:p w:rsidR="0028359C" w:rsidRDefault="0028359C"/>
    <w:p w:rsidR="00023FB4" w:rsidRDefault="00023FB4"/>
    <w:p w:rsidR="00023FB4" w:rsidRDefault="00023FB4">
      <w:r>
        <w:t xml:space="preserve">Un altro problema è stato il nel calcolo della velocità della rete, perché ogni tanto usciva l’errore della divisione per </w:t>
      </w:r>
      <w:r w:rsidR="002D541F">
        <w:t xml:space="preserve">zero oppure il risultato che usciva </w:t>
      </w:r>
      <w:r w:rsidR="00B17FA1">
        <w:t>non era corretto, alla fine facendo il cast a double sui tempi sono riuscito a sistemare questo problema</w:t>
      </w:r>
      <w:r w:rsidR="000B2108">
        <w:t>.</w:t>
      </w:r>
    </w:p>
    <w:p w:rsidR="00023FB4" w:rsidRDefault="00023FB4" w:rsidP="00023FB4">
      <w:pPr>
        <w:jc w:val="center"/>
      </w:pPr>
      <w:r>
        <w:rPr>
          <w:noProof/>
          <w:lang w:eastAsia="it-CH"/>
        </w:rPr>
        <w:drawing>
          <wp:inline distT="0" distB="0" distL="0" distR="0" wp14:anchorId="0D58686F" wp14:editId="72968F4D">
            <wp:extent cx="2967252" cy="1022617"/>
            <wp:effectExtent l="0" t="0" r="5080" b="6350"/>
            <wp:docPr id="17" name="Immagin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7883" t="51895" r="43624" b="17254"/>
                    <a:stretch/>
                  </pic:blipFill>
                  <pic:spPr bwMode="auto">
                    <a:xfrm>
                      <a:off x="0" y="0"/>
                      <a:ext cx="2967815" cy="1022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3FB4" w:rsidRDefault="00023FB4"/>
    <w:p w:rsidR="00AC0EC6" w:rsidRDefault="00AD5F93">
      <w:r>
        <w:t xml:space="preserve">Concludo </w:t>
      </w:r>
      <w:r w:rsidR="00251D1F">
        <w:t>questo punto dicendo</w:t>
      </w:r>
      <w:r>
        <w:t xml:space="preserve"> che </w:t>
      </w:r>
      <w:r w:rsidR="00F135B8">
        <w:t xml:space="preserve">il risultato di questo </w:t>
      </w:r>
      <w:r>
        <w:t xml:space="preserve">progetto </w:t>
      </w:r>
      <w:r w:rsidR="0070512D">
        <w:t>rispetta tutte le caratteristiche de</w:t>
      </w:r>
      <w:r w:rsidR="00F135B8">
        <w:t xml:space="preserve">lla progettazione, quindi il progetto può </w:t>
      </w:r>
      <w:r w:rsidR="0070512D">
        <w:t>essere concluso con successo.</w:t>
      </w:r>
    </w:p>
    <w:p w:rsidR="00D50533" w:rsidRDefault="00D50533"/>
    <w:p w:rsidR="00D50533" w:rsidRDefault="00D50533">
      <w:r>
        <w:br w:type="page"/>
      </w:r>
    </w:p>
    <w:p w:rsidR="00D50533" w:rsidRDefault="00D50533"/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63" w:name="_Toc491247144"/>
      <w:bookmarkStart w:id="64" w:name="_Toc461179223"/>
      <w:bookmarkStart w:id="65" w:name="_Toc59110576"/>
      <w:bookmarkStart w:id="66" w:name="_Toc59110742"/>
      <w:r>
        <w:rPr>
          <w:lang w:val="it-IT"/>
        </w:rPr>
        <w:t>Test</w:t>
      </w:r>
      <w:bookmarkEnd w:id="63"/>
      <w:bookmarkEnd w:id="64"/>
      <w:bookmarkEnd w:id="65"/>
      <w:bookmarkEnd w:id="66"/>
    </w:p>
    <w:p w:rsidR="00F171E2" w:rsidRDefault="00EA1FB1">
      <w:pPr>
        <w:pStyle w:val="Titolo2"/>
        <w:numPr>
          <w:ilvl w:val="1"/>
          <w:numId w:val="2"/>
        </w:numPr>
      </w:pPr>
      <w:bookmarkStart w:id="67" w:name="_Toc491247145"/>
      <w:bookmarkStart w:id="68" w:name="_Toc461179224"/>
      <w:bookmarkStart w:id="69" w:name="_Toc59110577"/>
      <w:bookmarkStart w:id="70" w:name="_Toc59110743"/>
      <w:r>
        <w:t>Protocollo di test</w:t>
      </w:r>
      <w:bookmarkEnd w:id="67"/>
      <w:bookmarkEnd w:id="68"/>
      <w:bookmarkEnd w:id="69"/>
      <w:bookmarkEnd w:id="70"/>
    </w:p>
    <w:p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F171E2" w:rsidRPr="00F531E8" w:rsidRDefault="00EA1FB1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F531E8" w:rsidRDefault="00EA1FB1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:rsidR="00F171E2" w:rsidRPr="00F531E8" w:rsidRDefault="0015736E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A75F4C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EA1FB1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916F4" w:rsidRPr="002916F4" w:rsidRDefault="005570C1" w:rsidP="002916F4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F531E8" w:rsidRDefault="00A75F4C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5728AA" w:rsidRDefault="00A75F4C" w:rsidP="00A75F4C">
            <w:pPr>
              <w:pStyle w:val="BodyTextChar"/>
              <w:numPr>
                <w:ilvl w:val="0"/>
                <w:numId w:val="15"/>
              </w:numPr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C1274A" w:rsidRPr="005728AA">
              <w:rPr>
                <w:sz w:val="18"/>
                <w:szCs w:val="18"/>
                <w:lang w:val="it-IT"/>
              </w:rPr>
              <w:t xml:space="preserve"> </w:t>
            </w:r>
            <w:r w:rsidR="00C1274A">
              <w:rPr>
                <w:sz w:val="18"/>
                <w:szCs w:val="18"/>
                <w:lang w:val="it-IT"/>
              </w:rPr>
              <w:t xml:space="preserve">si trova </w:t>
            </w:r>
            <w:r w:rsidR="001E4DA8">
              <w:rPr>
                <w:sz w:val="18"/>
                <w:szCs w:val="18"/>
                <w:lang w:val="it-IT"/>
              </w:rPr>
              <w:t xml:space="preserve">il programma ed </w:t>
            </w:r>
            <w:r w:rsidRPr="005728AA">
              <w:rPr>
                <w:sz w:val="18"/>
                <w:szCs w:val="18"/>
                <w:lang w:val="it-IT"/>
              </w:rPr>
              <w:t>eseguire il programma (java LanSpeedTester)</w:t>
            </w:r>
          </w:p>
          <w:p w:rsidR="00D3350A" w:rsidRPr="005728AA" w:rsidRDefault="00F531E8" w:rsidP="005728AA">
            <w:pPr>
              <w:pStyle w:val="Corpotesto"/>
              <w:numPr>
                <w:ilvl w:val="0"/>
                <w:numId w:val="15"/>
              </w:numPr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Inserire il numero che co</w:t>
            </w:r>
            <w:r w:rsidR="00D3350A" w:rsidRPr="005728AA">
              <w:rPr>
                <w:sz w:val="18"/>
                <w:lang w:val="it-IT" w:eastAsia="en-US"/>
              </w:rPr>
              <w:t xml:space="preserve">rrisponderà al ruolo del server (1) oppure </w:t>
            </w:r>
            <w:r w:rsidR="005728AA" w:rsidRPr="005728AA">
              <w:rPr>
                <w:sz w:val="18"/>
                <w:lang w:val="it-IT" w:eastAsia="en-US"/>
              </w:rPr>
              <w:t>il client (2)</w:t>
            </w:r>
          </w:p>
        </w:tc>
      </w:tr>
      <w:tr w:rsidR="00F171E2" w:rsidRPr="00F531E8" w:rsidTr="00A75F4C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171E2" w:rsidRPr="00F531E8" w:rsidRDefault="00EA1FB1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71E2" w:rsidRPr="005728AA" w:rsidRDefault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:rsidR="005728AA" w:rsidRPr="005728AA" w:rsidRDefault="005728AA" w:rsidP="005728AA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:rsidR="005728AA" w:rsidRPr="005728AA" w:rsidRDefault="005728AA" w:rsidP="005728AA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Vengono </w:t>
            </w:r>
            <w:r w:rsidR="005570C1">
              <w:rPr>
                <w:sz w:val="18"/>
                <w:lang w:val="it-IT" w:eastAsia="en-US"/>
              </w:rPr>
              <w:t>richiesti i parametri per il client</w:t>
            </w:r>
          </w:p>
        </w:tc>
      </w:tr>
    </w:tbl>
    <w:p w:rsidR="00F171E2" w:rsidRDefault="00F171E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BD467C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BD467C" w:rsidRPr="00F531E8" w:rsidRDefault="00BD467C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:rsidR="00BD467C" w:rsidRPr="00F531E8" w:rsidRDefault="00BD467C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2916F4" w:rsidRDefault="00BD467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BD467C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BD467C" w:rsidRPr="00F531E8" w:rsidRDefault="00BD467C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F531E8" w:rsidRDefault="00BD467C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A5A9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A5A94" w:rsidRDefault="00DA5A9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 xml:space="preserve">Aprire il terminale, andare sotto la cartella </w:t>
            </w:r>
            <w:r w:rsidR="00C1274A">
              <w:rPr>
                <w:sz w:val="18"/>
                <w:szCs w:val="18"/>
                <w:lang w:val="it-IT"/>
              </w:rPr>
              <w:t>nella quale</w:t>
            </w:r>
            <w:r w:rsidR="001E4DA8">
              <w:rPr>
                <w:sz w:val="18"/>
                <w:szCs w:val="18"/>
                <w:lang w:val="it-IT"/>
              </w:rPr>
              <w:t xml:space="preserve"> si trova il programma ed </w:t>
            </w:r>
            <w:r w:rsidRPr="005728AA">
              <w:rPr>
                <w:sz w:val="18"/>
                <w:szCs w:val="18"/>
                <w:lang w:val="it-IT"/>
              </w:rPr>
              <w:t>eseguire il programma (java LanSpeedTester)</w:t>
            </w:r>
          </w:p>
          <w:p w:rsidR="00DA5A94" w:rsidRPr="00DA5A94" w:rsidRDefault="00496054" w:rsidP="00DA5A94">
            <w:pPr>
              <w:pStyle w:val="BodyTextChar"/>
              <w:numPr>
                <w:ilvl w:val="3"/>
                <w:numId w:val="15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Aspettare che l’esecuzione del programma finisca</w:t>
            </w:r>
          </w:p>
        </w:tc>
      </w:tr>
      <w:tr w:rsidR="00DA5A9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A5A94" w:rsidRPr="00F531E8" w:rsidRDefault="00DA5A94" w:rsidP="00DA5A94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83544" w:rsidRDefault="00183544" w:rsidP="00183544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l’avvio non deve mostrare n</w:t>
            </w:r>
            <w:r w:rsidR="00DA5A94">
              <w:rPr>
                <w:sz w:val="18"/>
                <w:lang w:val="it-IT" w:eastAsia="en-US"/>
              </w:rPr>
              <w:t>essuna richiesta di installazione</w:t>
            </w:r>
            <w:r>
              <w:rPr>
                <w:sz w:val="18"/>
                <w:lang w:val="it-IT" w:eastAsia="en-US"/>
              </w:rPr>
              <w:t>.</w:t>
            </w:r>
          </w:p>
          <w:p w:rsidR="00DA5A94" w:rsidRPr="005728AA" w:rsidRDefault="00183544" w:rsidP="0093063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l suo termine</w:t>
            </w:r>
            <w:r w:rsidR="00DA5A94">
              <w:rPr>
                <w:sz w:val="18"/>
                <w:lang w:val="it-IT" w:eastAsia="en-US"/>
              </w:rPr>
              <w:t xml:space="preserve"> </w:t>
            </w:r>
            <w:r>
              <w:rPr>
                <w:sz w:val="18"/>
                <w:lang w:val="it-IT" w:eastAsia="en-US"/>
              </w:rPr>
              <w:t xml:space="preserve">non </w:t>
            </w:r>
            <w:r w:rsidR="00930639">
              <w:rPr>
                <w:sz w:val="18"/>
                <w:lang w:val="it-IT" w:eastAsia="en-US"/>
              </w:rPr>
              <w:t>crei</w:t>
            </w:r>
            <w:r w:rsidR="00DA5A94">
              <w:rPr>
                <w:sz w:val="18"/>
                <w:lang w:val="it-IT" w:eastAsia="en-US"/>
              </w:rPr>
              <w:t xml:space="preserve">, </w:t>
            </w:r>
            <w:r>
              <w:rPr>
                <w:sz w:val="18"/>
                <w:lang w:val="it-IT" w:eastAsia="en-US"/>
              </w:rPr>
              <w:t>modifichi e/o</w:t>
            </w:r>
            <w:r w:rsidR="00DA5A94">
              <w:rPr>
                <w:sz w:val="18"/>
                <w:lang w:val="it-IT" w:eastAsia="en-US"/>
              </w:rPr>
              <w:t xml:space="preserve"> elimini nessun file dal PC</w:t>
            </w:r>
          </w:p>
        </w:tc>
      </w:tr>
    </w:tbl>
    <w:p w:rsidR="00BD467C" w:rsidRDefault="00BD467C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C00BE1" w:rsidRPr="00F531E8" w:rsidRDefault="00C00BE1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:rsidR="00C00BE1" w:rsidRPr="002D5FC2" w:rsidRDefault="00C00BE1" w:rsidP="001A16F0">
            <w:pPr>
              <w:rPr>
                <w:sz w:val="18"/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2916F4" w:rsidRDefault="00C00BE1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F531E8" w:rsidRDefault="00C00BE1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DA5A94" w:rsidRDefault="002E3DC5" w:rsidP="002E3DC5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nstallare una versione di java compatibile con il programma</w:t>
            </w:r>
          </w:p>
        </w:tc>
      </w:tr>
      <w:tr w:rsidR="00C00BE1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0BE1" w:rsidRPr="00F531E8" w:rsidRDefault="00C00BE1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0BE1" w:rsidRPr="005728AA" w:rsidRDefault="00340F0E" w:rsidP="00340F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Che alla sua partenza su un siste</w:t>
            </w:r>
            <w:r w:rsidR="004C4D94">
              <w:rPr>
                <w:sz w:val="18"/>
                <w:lang w:val="it-IT" w:eastAsia="en-US"/>
              </w:rPr>
              <w:t>ma operativo diverso da Windows, non dia errori e funzioni come su Windows.</w:t>
            </w:r>
          </w:p>
        </w:tc>
      </w:tr>
    </w:tbl>
    <w:p w:rsidR="00D225D4" w:rsidRDefault="00D225D4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D225D4" w:rsidRPr="00F531E8" w:rsidRDefault="00D225D4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:rsidR="00D225D4" w:rsidRPr="002D5FC2" w:rsidRDefault="00D225D4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2916F4" w:rsidRDefault="00D225D4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F531E8" w:rsidRDefault="00D225D4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Default="005932C5" w:rsidP="0068693D">
            <w:pPr>
              <w:pStyle w:val="BodyTextChar"/>
              <w:numPr>
                <w:ilvl w:val="0"/>
                <w:numId w:val="21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  <w:r w:rsidR="0068693D">
              <w:rPr>
                <w:sz w:val="18"/>
                <w:szCs w:val="18"/>
                <w:lang w:val="it-IT"/>
              </w:rPr>
              <w:t xml:space="preserve"> con il numero 1 all’avvio del programma</w:t>
            </w:r>
          </w:p>
          <w:p w:rsidR="00853C66" w:rsidRPr="00853C66" w:rsidRDefault="00853C66" w:rsidP="00853C66">
            <w:pPr>
              <w:pStyle w:val="Corpotesto"/>
              <w:numPr>
                <w:ilvl w:val="0"/>
                <w:numId w:val="21"/>
              </w:numPr>
              <w:rPr>
                <w:lang w:val="it-IT" w:eastAsia="en-US"/>
              </w:rPr>
            </w:pPr>
            <w:r>
              <w:rPr>
                <w:lang w:val="it-IT" w:eastAsia="en-US"/>
              </w:rPr>
              <w:t>scegliere una porta d’ascolto</w:t>
            </w:r>
          </w:p>
        </w:tc>
      </w:tr>
      <w:tr w:rsidR="00D225D4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D225D4" w:rsidRPr="00F531E8" w:rsidRDefault="00D225D4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225D4" w:rsidRPr="005728AA" w:rsidRDefault="0038280E" w:rsidP="0038280E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azione della</w:t>
            </w:r>
            <w:r w:rsidR="0068693D">
              <w:rPr>
                <w:sz w:val="18"/>
                <w:lang w:val="it-IT" w:eastAsia="en-US"/>
              </w:rPr>
              <w:t xml:space="preserve"> porta </w:t>
            </w:r>
            <w:r>
              <w:rPr>
                <w:sz w:val="18"/>
                <w:lang w:val="it-IT" w:eastAsia="en-US"/>
              </w:rPr>
              <w:t>e apertura del socket</w:t>
            </w:r>
            <w:r w:rsidR="00051FA2">
              <w:rPr>
                <w:sz w:val="18"/>
                <w:lang w:val="it-IT" w:eastAsia="en-US"/>
              </w:rPr>
              <w:t xml:space="preserve"> del server</w:t>
            </w:r>
          </w:p>
        </w:tc>
      </w:tr>
    </w:tbl>
    <w:p w:rsidR="00D225D4" w:rsidRDefault="00D225D4">
      <w:pPr>
        <w:rPr>
          <w:lang w:val="it-IT"/>
        </w:rPr>
      </w:pPr>
    </w:p>
    <w:p w:rsidR="0057146E" w:rsidRDefault="0057146E">
      <w:pPr>
        <w:rPr>
          <w:lang w:val="it-IT"/>
        </w:rPr>
      </w:pPr>
    </w:p>
    <w:p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833349" w:rsidRPr="00F531E8" w:rsidRDefault="00833349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:rsidR="00833349" w:rsidRPr="002D5FC2" w:rsidRDefault="00833349" w:rsidP="001A16F0">
            <w:pPr>
              <w:rPr>
                <w:sz w:val="18"/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2916F4" w:rsidRDefault="00AC5779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33349" w:rsidRPr="00F531E8" w:rsidRDefault="0083334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il ruolo di server</w:t>
            </w:r>
          </w:p>
          <w:p w:rsidR="00AC5779" w:rsidRPr="00115431" w:rsidRDefault="00AC5779" w:rsidP="00115431">
            <w:pPr>
              <w:pStyle w:val="BodyTextChar"/>
              <w:numPr>
                <w:ilvl w:val="3"/>
                <w:numId w:val="21"/>
              </w:numPr>
              <w:tabs>
                <w:tab w:val="clear" w:pos="2520"/>
              </w:tabs>
              <w:ind w:left="425" w:hanging="425"/>
              <w:rPr>
                <w:sz w:val="18"/>
                <w:szCs w:val="18"/>
                <w:lang w:val="it-IT"/>
              </w:rPr>
            </w:pPr>
            <w:r w:rsidRPr="00115431">
              <w:rPr>
                <w:sz w:val="18"/>
                <w:lang w:val="it-IT"/>
              </w:rPr>
              <w:t>scegliere la porta d’ascolto</w:t>
            </w:r>
          </w:p>
        </w:tc>
      </w:tr>
      <w:tr w:rsidR="00833349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833349" w:rsidRPr="00F531E8" w:rsidRDefault="00833349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12B27" w:rsidRPr="005728AA" w:rsidRDefault="00072FF6" w:rsidP="00BB335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a</w:t>
            </w:r>
            <w:r w:rsidR="00D12B27">
              <w:rPr>
                <w:sz w:val="18"/>
                <w:lang w:val="it-IT" w:eastAsia="en-US"/>
              </w:rPr>
              <w:t xml:space="preserve"> se il client è connesso oppure no</w:t>
            </w:r>
            <w:r w:rsidR="00BB3359">
              <w:rPr>
                <w:sz w:val="18"/>
                <w:lang w:val="it-IT" w:eastAsia="en-US"/>
              </w:rPr>
              <w:t>, e q</w:t>
            </w:r>
            <w:r w:rsidR="003459F0">
              <w:rPr>
                <w:sz w:val="18"/>
                <w:lang w:val="it-IT" w:eastAsia="en-US"/>
              </w:rPr>
              <w:t>uando un client si connette viene mostrato che è connesso e mostra le impostazioni del test</w:t>
            </w:r>
          </w:p>
        </w:tc>
      </w:tr>
    </w:tbl>
    <w:p w:rsidR="00833349" w:rsidRDefault="00833349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2D5FC2" w:rsidRPr="00F531E8" w:rsidRDefault="002D5F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:rsidR="002D5FC2" w:rsidRPr="00F531E8" w:rsidRDefault="002D5FC2" w:rsidP="001A16F0">
            <w:pPr>
              <w:rPr>
                <w:lang w:val="it-IT" w:eastAsia="en-US"/>
              </w:rPr>
            </w:pPr>
            <w:r w:rsidRPr="002D5FC2">
              <w:rPr>
                <w:sz w:val="18"/>
                <w:lang w:val="it-IT" w:eastAsia="en-US"/>
              </w:rPr>
              <w:t>6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2916F4" w:rsidRDefault="000E25E0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F531E8" w:rsidRDefault="002D5F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2D5F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server</w:t>
            </w:r>
          </w:p>
          <w:p w:rsidR="007912ED" w:rsidRPr="007912ED" w:rsidRDefault="007912ED" w:rsidP="007912ED">
            <w:pPr>
              <w:pStyle w:val="BodyTextChar"/>
              <w:numPr>
                <w:ilvl w:val="6"/>
                <w:numId w:val="21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scegliere porta ascolto </w:t>
            </w:r>
          </w:p>
        </w:tc>
      </w:tr>
      <w:tr w:rsidR="002D5FC2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2D5FC2" w:rsidRPr="00F531E8" w:rsidRDefault="002D5F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5FC2" w:rsidRPr="005B0BF3" w:rsidRDefault="002D5FC2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Mostri che il server</w:t>
            </w:r>
            <w:r w:rsidR="005B0BF3">
              <w:rPr>
                <w:sz w:val="18"/>
                <w:lang w:val="it-IT" w:eastAsia="en-US"/>
              </w:rPr>
              <w:t xml:space="preserve"> stia effettivamente ascoltando, facendo visualizzare l’ip del server e la sua porta</w:t>
            </w:r>
            <w:r w:rsidR="00A92BF8">
              <w:rPr>
                <w:sz w:val="18"/>
                <w:lang w:val="it-IT" w:eastAsia="en-US"/>
              </w:rPr>
              <w:t>.</w:t>
            </w:r>
          </w:p>
        </w:tc>
      </w:tr>
    </w:tbl>
    <w:p w:rsidR="002D5FC2" w:rsidRDefault="002D5FC2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C077C2" w:rsidRPr="00F531E8" w:rsidRDefault="00C077C2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:rsidR="00C077C2" w:rsidRPr="00F531E8" w:rsidRDefault="00C077C2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7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5BD0" w:rsidRDefault="00775BD0" w:rsidP="00775BD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:rsidR="00C077C2" w:rsidRPr="002916F4" w:rsidRDefault="00C077C2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F531E8" w:rsidRDefault="00C077C2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C077C2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7912ED" w:rsidRDefault="00775BD0" w:rsidP="00C077C2">
            <w:pPr>
              <w:pStyle w:val="BodyTextChar"/>
              <w:numPr>
                <w:ilvl w:val="6"/>
                <w:numId w:val="22"/>
              </w:numPr>
              <w:tabs>
                <w:tab w:val="clear" w:pos="4680"/>
              </w:tabs>
              <w:ind w:left="425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eseguire il programma</w:t>
            </w:r>
            <w:r w:rsidR="00C077C2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C077C2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C077C2" w:rsidRPr="00F531E8" w:rsidRDefault="00C077C2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077C2" w:rsidRPr="005B0BF3" w:rsidRDefault="00775BD0" w:rsidP="00775BD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Non mostri </w:t>
            </w:r>
            <w:r w:rsidR="006129E5">
              <w:rPr>
                <w:sz w:val="18"/>
                <w:lang w:val="it-IT" w:eastAsia="en-US"/>
              </w:rPr>
              <w:t>nessun tipo di frame ma che vengano visualizzate le cose nel terminale</w:t>
            </w:r>
          </w:p>
        </w:tc>
      </w:tr>
    </w:tbl>
    <w:p w:rsidR="00C077C2" w:rsidRDefault="00C077C2"/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E90AA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E90AAA" w:rsidRPr="00F531E8" w:rsidRDefault="00E90AA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:rsidR="00E90AAA" w:rsidRPr="00F531E8" w:rsidRDefault="00E90AAA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8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2916F4" w:rsidRDefault="0026672B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  <w:r w:rsidRPr="002916F4"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 xml:space="preserve"> </w:t>
            </w:r>
          </w:p>
        </w:tc>
      </w:tr>
      <w:tr w:rsidR="00E90AA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F531E8" w:rsidRDefault="00E90AA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E90AA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E69" w:rsidRDefault="00AE6E69" w:rsidP="00AE6E69">
            <w:pPr>
              <w:pStyle w:val="BodyTextChar"/>
              <w:numPr>
                <w:ilvl w:val="0"/>
                <w:numId w:val="24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lgo ruolo client</w:t>
            </w:r>
          </w:p>
          <w:p w:rsidR="00AE6E69" w:rsidRPr="00AE6E69" w:rsidRDefault="001C56E9" w:rsidP="00AE6E69">
            <w:pPr>
              <w:pStyle w:val="Corpotesto"/>
              <w:numPr>
                <w:ilvl w:val="0"/>
                <w:numId w:val="24"/>
              </w:num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scelgo il numero di connessioni da testare: tra 1 e 200</w:t>
            </w:r>
          </w:p>
        </w:tc>
      </w:tr>
      <w:tr w:rsidR="00E90AA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E90AAA" w:rsidRPr="00F531E8" w:rsidRDefault="00E90AA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90AAA" w:rsidRPr="005B0BF3" w:rsidRDefault="0026672B" w:rsidP="005C53A6">
            <w:pPr>
              <w:pStyle w:val="Corpotesto"/>
              <w:rPr>
                <w:sz w:val="18"/>
                <w:lang w:val="it-IT" w:eastAsia="en-US"/>
              </w:rPr>
            </w:pPr>
            <w:r w:rsidRPr="0026672B">
              <w:rPr>
                <w:rFonts w:ascii="Calibri" w:hAnsi="Calibri" w:cs="Calibri"/>
                <w:color w:val="000000"/>
                <w:szCs w:val="22"/>
              </w:rPr>
              <w:t>Il server deve accettare una o più connessione in entrata, il client deve poter aprire più connessioni vers</w:t>
            </w:r>
            <w:r w:rsidR="005C53A6">
              <w:rPr>
                <w:rFonts w:ascii="Calibri" w:hAnsi="Calibri" w:cs="Calibri"/>
                <w:color w:val="000000"/>
                <w:szCs w:val="22"/>
              </w:rPr>
              <w:t>o lo stesso server; entrambi su</w:t>
            </w:r>
            <w:r w:rsidRPr="0026672B">
              <w:rPr>
                <w:rFonts w:ascii="Calibri" w:hAnsi="Calibri" w:cs="Calibri"/>
                <w:color w:val="000000"/>
                <w:szCs w:val="22"/>
              </w:rPr>
              <w:t xml:space="preserve"> porte diverse</w:t>
            </w:r>
            <w:r w:rsidR="003D1B7C" w:rsidRPr="0026672B">
              <w:rPr>
                <w:sz w:val="16"/>
                <w:lang w:val="it-IT" w:eastAsia="en-US"/>
              </w:rPr>
              <w:t>.</w:t>
            </w:r>
          </w:p>
        </w:tc>
      </w:tr>
    </w:tbl>
    <w:p w:rsidR="00E90AAA" w:rsidRDefault="00E90AAA">
      <w:pPr>
        <w:rPr>
          <w:lang w:val="it-IT"/>
        </w:rPr>
      </w:pPr>
    </w:p>
    <w:p w:rsidR="003B6A5D" w:rsidRDefault="003B6A5D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3B6A5D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3B6A5D" w:rsidRPr="00F531E8" w:rsidRDefault="003B6A5D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F531E8" w:rsidRDefault="005262A6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:rsidR="003B6A5D" w:rsidRPr="00F531E8" w:rsidRDefault="005262A6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9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2916F4" w:rsidRDefault="00566A4A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3B6A5D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F531E8" w:rsidRDefault="003B6A5D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3B6A5D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Default="0081696A" w:rsidP="003B6A5D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81696A" w:rsidRPr="00E36E13" w:rsidRDefault="0081696A" w:rsidP="00E36E13">
            <w:pPr>
              <w:pStyle w:val="BodyTextChar"/>
              <w:numPr>
                <w:ilvl w:val="0"/>
                <w:numId w:val="26"/>
              </w:numPr>
              <w:rPr>
                <w:sz w:val="18"/>
                <w:szCs w:val="18"/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 il numero di connessioni</w:t>
            </w:r>
          </w:p>
          <w:p w:rsidR="0081696A" w:rsidRPr="0081696A" w:rsidRDefault="0081696A" w:rsidP="00E36E13">
            <w:pPr>
              <w:pStyle w:val="BodyTextChar"/>
              <w:numPr>
                <w:ilvl w:val="0"/>
                <w:numId w:val="26"/>
              </w:numPr>
              <w:rPr>
                <w:lang w:val="it-IT"/>
              </w:rPr>
            </w:pPr>
            <w:r w:rsidRPr="00E36E13">
              <w:rPr>
                <w:sz w:val="18"/>
                <w:szCs w:val="18"/>
                <w:lang w:val="it-IT"/>
              </w:rPr>
              <w:t>scegliere</w:t>
            </w:r>
            <w:r w:rsidR="00516FC7" w:rsidRPr="00E36E13">
              <w:rPr>
                <w:sz w:val="18"/>
                <w:szCs w:val="18"/>
                <w:lang w:val="it-IT"/>
              </w:rPr>
              <w:t xml:space="preserve"> il peso di ogni pacchetto</w:t>
            </w:r>
          </w:p>
        </w:tc>
      </w:tr>
      <w:tr w:rsidR="003B6A5D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3B6A5D" w:rsidRPr="00F531E8" w:rsidRDefault="003B6A5D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6A5D" w:rsidRPr="005B0BF3" w:rsidRDefault="00516FC7" w:rsidP="00516FC7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:rsidR="003B6A5D" w:rsidRDefault="003B6A5D">
      <w:pPr>
        <w:rPr>
          <w:lang w:val="it-IT"/>
        </w:rPr>
      </w:pPr>
    </w:p>
    <w:p w:rsidR="0057146E" w:rsidRDefault="0057146E">
      <w:pPr>
        <w:rPr>
          <w:lang w:val="it-IT"/>
        </w:rPr>
      </w:pPr>
    </w:p>
    <w:p w:rsidR="0057146E" w:rsidRDefault="0057146E">
      <w:pPr>
        <w:rPr>
          <w:lang w:val="it-IT"/>
        </w:rPr>
      </w:pPr>
      <w:r>
        <w:rPr>
          <w:lang w:val="it-IT"/>
        </w:rPr>
        <w:br w:type="page"/>
      </w:r>
    </w:p>
    <w:p w:rsidR="0057146E" w:rsidRDefault="0057146E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0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0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552AB5" w:rsidP="00552AB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Default="00552AB5" w:rsidP="008E01C9">
            <w:pPr>
              <w:pStyle w:val="BodyTextChar"/>
              <w:numPr>
                <w:ilvl w:val="0"/>
                <w:numId w:val="27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552AB5" w:rsidRPr="00552AB5" w:rsidRDefault="00552AB5" w:rsidP="00552AB5">
            <w:pPr>
              <w:pStyle w:val="Corpotesto"/>
              <w:numPr>
                <w:ilvl w:val="0"/>
                <w:numId w:val="27"/>
              </w:numPr>
              <w:rPr>
                <w:lang w:val="it-IT" w:eastAsia="en-US"/>
              </w:rPr>
            </w:pPr>
            <w:r w:rsidRPr="00552AB5">
              <w:rPr>
                <w:sz w:val="18"/>
                <w:lang w:val="it-IT" w:eastAsia="en-US"/>
              </w:rPr>
              <w:t>scegliere il numero di connessio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552AB5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Accetti il numero inserito e che successivamente venga visualizzato sul server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1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1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82582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Default="0035053D" w:rsidP="008E01C9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35053D" w:rsidRPr="00F16B28" w:rsidRDefault="0035053D" w:rsidP="00F16B28">
            <w:pPr>
              <w:pStyle w:val="BodyTextChar"/>
              <w:numPr>
                <w:ilvl w:val="0"/>
                <w:numId w:val="28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35053D" w:rsidRPr="0035053D" w:rsidRDefault="0035053D" w:rsidP="00F16B28">
            <w:pPr>
              <w:pStyle w:val="BodyTextChar"/>
              <w:numPr>
                <w:ilvl w:val="0"/>
                <w:numId w:val="28"/>
              </w:numPr>
              <w:rPr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E21AA1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Prima del termine del programma venga mostrata la statistica sul test effettuato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2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2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2D6D98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F16B28" w:rsidRPr="00F16B28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566A4A" w:rsidRPr="007912ED" w:rsidRDefault="00F16B28" w:rsidP="00F16B28">
            <w:pPr>
              <w:pStyle w:val="BodyTextChar"/>
              <w:numPr>
                <w:ilvl w:val="0"/>
                <w:numId w:val="29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2D6D98" w:rsidP="001A16F0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Nella</w:t>
            </w:r>
            <w:r w:rsidR="003550A4">
              <w:rPr>
                <w:sz w:val="18"/>
                <w:lang w:val="it-IT" w:eastAsia="en-US"/>
              </w:rPr>
              <w:t xml:space="preserve"> test i tempi siano misurati in millisecondi e che nella</w:t>
            </w:r>
            <w:r>
              <w:rPr>
                <w:sz w:val="18"/>
                <w:lang w:val="it-IT" w:eastAsia="en-US"/>
              </w:rPr>
              <w:t xml:space="preserve"> statistica i tempi siano mostrati in millisecondi</w:t>
            </w:r>
            <w:r w:rsidR="00833858">
              <w:rPr>
                <w:sz w:val="18"/>
                <w:lang w:val="it-IT" w:eastAsia="en-US"/>
              </w:rPr>
              <w:t>.</w:t>
            </w:r>
          </w:p>
        </w:tc>
      </w:tr>
    </w:tbl>
    <w:p w:rsidR="00566A4A" w:rsidRDefault="00566A4A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566A4A" w:rsidRPr="002916F4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566A4A" w:rsidRPr="00F531E8" w:rsidRDefault="00566A4A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8E01C9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13</w:t>
            </w:r>
          </w:p>
          <w:p w:rsidR="00566A4A" w:rsidRPr="00F531E8" w:rsidRDefault="008E01C9" w:rsidP="001A16F0">
            <w:pPr>
              <w:rPr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13</w:t>
            </w:r>
          </w:p>
        </w:tc>
        <w:tc>
          <w:tcPr>
            <w:tcW w:w="1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2916F4" w:rsidRDefault="00590EBC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566A4A" w:rsidRPr="00F531E8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erequisit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F531E8" w:rsidRDefault="00566A4A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Nessuno</w:t>
            </w:r>
          </w:p>
        </w:tc>
      </w:tr>
      <w:tr w:rsidR="00566A4A" w:rsidRPr="007912ED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Procedura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scegliere ruolo client</w:t>
            </w:r>
          </w:p>
          <w:p w:rsidR="00F16B28" w:rsidRPr="00F16B28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effettuare tutti i passaggi per il test che verranno chiesti</w:t>
            </w:r>
          </w:p>
          <w:p w:rsidR="00566A4A" w:rsidRPr="007912ED" w:rsidRDefault="00F16B28" w:rsidP="00F16B28">
            <w:pPr>
              <w:pStyle w:val="BodyTextChar"/>
              <w:numPr>
                <w:ilvl w:val="0"/>
                <w:numId w:val="30"/>
              </w:numPr>
              <w:rPr>
                <w:sz w:val="18"/>
                <w:szCs w:val="18"/>
                <w:lang w:val="it-IT"/>
              </w:rPr>
            </w:pPr>
            <w:r w:rsidRPr="00F16B28">
              <w:rPr>
                <w:sz w:val="18"/>
                <w:szCs w:val="18"/>
                <w:lang w:val="it-IT"/>
              </w:rPr>
              <w:t>aspettare che il programma termini</w:t>
            </w:r>
          </w:p>
        </w:tc>
      </w:tr>
      <w:tr w:rsidR="00566A4A" w:rsidRPr="005B0BF3" w:rsidTr="001A16F0">
        <w:tc>
          <w:tcPr>
            <w:tcW w:w="2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566A4A" w:rsidRPr="00F531E8" w:rsidRDefault="00566A4A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 attesi:</w:t>
            </w:r>
          </w:p>
        </w:tc>
        <w:tc>
          <w:tcPr>
            <w:tcW w:w="766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66A4A" w:rsidRPr="005B0BF3" w:rsidRDefault="00F925B7" w:rsidP="008E01C9">
            <w:pPr>
              <w:pStyle w:val="Corpotesto"/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 xml:space="preserve">Alla fine della statistica venga mostrato se si ha sfruttato il multithreading oppure no </w:t>
            </w:r>
          </w:p>
        </w:tc>
      </w:tr>
    </w:tbl>
    <w:p w:rsidR="000F7C83" w:rsidRDefault="000F7C83">
      <w:pPr>
        <w:rPr>
          <w:lang w:val="it-IT"/>
        </w:rPr>
      </w:pPr>
      <w:r>
        <w:rPr>
          <w:lang w:val="it-IT"/>
        </w:rPr>
        <w:br w:type="page"/>
      </w:r>
    </w:p>
    <w:p w:rsidR="00F171E2" w:rsidRPr="00F531E8" w:rsidRDefault="00EA1FB1">
      <w:pPr>
        <w:pStyle w:val="Titolo2"/>
        <w:numPr>
          <w:ilvl w:val="1"/>
          <w:numId w:val="2"/>
        </w:numPr>
      </w:pPr>
      <w:bookmarkStart w:id="71" w:name="_Toc491247146"/>
      <w:bookmarkStart w:id="72" w:name="_Toc461179225"/>
      <w:bookmarkStart w:id="73" w:name="_Toc59110578"/>
      <w:bookmarkStart w:id="74" w:name="_Toc59110744"/>
      <w:r w:rsidRPr="00F531E8">
        <w:lastRenderedPageBreak/>
        <w:t>Risultati test</w:t>
      </w:r>
      <w:bookmarkEnd w:id="71"/>
      <w:bookmarkEnd w:id="72"/>
      <w:bookmarkEnd w:id="73"/>
      <w:bookmarkEnd w:id="74"/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FC20F6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FC20F6" w:rsidRPr="00F531E8" w:rsidRDefault="00FC20F6" w:rsidP="005728AA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20F6" w:rsidRPr="00F531E8" w:rsidRDefault="00FC20F6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</w:p>
          <w:p w:rsidR="00FC20F6" w:rsidRPr="00F531E8" w:rsidRDefault="00FC20F6" w:rsidP="005728AA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A75F4C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</w:t>
            </w:r>
            <w:r w:rsidR="00FC20F6" w:rsidRPr="00F531E8"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20F6" w:rsidRPr="00670EF3" w:rsidRDefault="00670EF3" w:rsidP="00670EF3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oftware che fa il cambio di ruolo con il server ed il client</w:t>
            </w:r>
          </w:p>
        </w:tc>
      </w:tr>
      <w:tr w:rsidR="00FC20F6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FC20F6" w:rsidRPr="00F531E8" w:rsidRDefault="00FC20F6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D467C" w:rsidRPr="005728AA" w:rsidRDefault="00BD467C" w:rsidP="00BD467C">
            <w:pPr>
              <w:pStyle w:val="BodyTextChar"/>
              <w:rPr>
                <w:sz w:val="18"/>
                <w:szCs w:val="18"/>
                <w:lang w:val="it-IT"/>
              </w:rPr>
            </w:pPr>
            <w:r w:rsidRPr="005728AA">
              <w:rPr>
                <w:sz w:val="18"/>
                <w:szCs w:val="18"/>
                <w:lang w:val="it-IT"/>
              </w:rPr>
              <w:t>Caso 1 (server):</w:t>
            </w:r>
          </w:p>
          <w:p w:rsidR="00BD467C" w:rsidRPr="005728AA" w:rsidRDefault="00BD467C" w:rsidP="00BD467C">
            <w:pPr>
              <w:pStyle w:val="Corpotesto"/>
              <w:numPr>
                <w:ilvl w:val="0"/>
                <w:numId w:val="16"/>
              </w:numPr>
              <w:rPr>
                <w:sz w:val="18"/>
                <w:lang w:val="it-IT" w:eastAsia="en-US"/>
              </w:rPr>
            </w:pPr>
            <w:r>
              <w:rPr>
                <w:sz w:val="18"/>
                <w:lang w:val="it-IT" w:eastAsia="en-US"/>
              </w:rPr>
              <w:t>Vengono richiesti i parametri per il server</w:t>
            </w:r>
          </w:p>
          <w:p w:rsidR="00BD467C" w:rsidRPr="005728AA" w:rsidRDefault="00BD467C" w:rsidP="00BD467C">
            <w:pPr>
              <w:pStyle w:val="Corpotesto"/>
              <w:rPr>
                <w:sz w:val="18"/>
                <w:lang w:val="it-IT" w:eastAsia="en-US"/>
              </w:rPr>
            </w:pPr>
            <w:r w:rsidRPr="005728AA">
              <w:rPr>
                <w:sz w:val="18"/>
                <w:lang w:val="it-IT" w:eastAsia="en-US"/>
              </w:rPr>
              <w:t>Caso 2 (client):</w:t>
            </w:r>
          </w:p>
          <w:p w:rsidR="00FC20F6" w:rsidRPr="00F531E8" w:rsidRDefault="00BD467C" w:rsidP="00BD467C">
            <w:pPr>
              <w:pStyle w:val="BodyTextChar"/>
              <w:numPr>
                <w:ilvl w:val="0"/>
                <w:numId w:val="16"/>
              </w:numPr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>Vengono richiesti i parametri per il client</w:t>
            </w:r>
          </w:p>
        </w:tc>
      </w:tr>
      <w:tr w:rsidR="00766D25" w:rsidRPr="00F531E8" w:rsidTr="00FC20F6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766D25" w:rsidRPr="00F531E8" w:rsidRDefault="00F531E8" w:rsidP="005728AA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="00766D25"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6D25" w:rsidRPr="00F531E8" w:rsidRDefault="00766D25" w:rsidP="005728AA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F171E2" w:rsidRPr="001B6334" w:rsidRDefault="00F171E2" w:rsidP="0034672F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2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1A474A">
              <w:rPr>
                <w:szCs w:val="16"/>
              </w:rPr>
              <w:t>Il Software non deve essere installato e non salva niente sul PC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0639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nessuna richiesta </w:t>
            </w:r>
            <w:r w:rsidR="000C3DE7">
              <w:rPr>
                <w:sz w:val="18"/>
                <w:szCs w:val="18"/>
                <w:lang w:val="it-IT"/>
              </w:rPr>
              <w:t xml:space="preserve">di installazione </w:t>
            </w:r>
            <w:r>
              <w:rPr>
                <w:sz w:val="18"/>
                <w:szCs w:val="18"/>
                <w:lang w:val="it-IT"/>
              </w:rPr>
              <w:t xml:space="preserve">e nessun file creato, </w:t>
            </w:r>
            <w:r w:rsidR="000C3DE7">
              <w:rPr>
                <w:sz w:val="18"/>
                <w:szCs w:val="18"/>
                <w:lang w:val="it-IT"/>
              </w:rPr>
              <w:t>modificato o cancella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3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tilizza un Linguaggio multi-piattaforma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853C6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funziona anche su OS divers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4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4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server sceglie la porta d’ascol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14BA8" w:rsidP="005827E3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lang w:val="it-IT"/>
              </w:rPr>
              <w:t xml:space="preserve">Accetta la porta e </w:t>
            </w:r>
            <w:r w:rsidR="005827E3">
              <w:rPr>
                <w:sz w:val="18"/>
                <w:lang w:val="it-IT"/>
              </w:rPr>
              <w:t xml:space="preserve">apre il </w:t>
            </w:r>
            <w:r>
              <w:rPr>
                <w:sz w:val="18"/>
                <w:lang w:val="it-IT"/>
              </w:rPr>
              <w:t>socket de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9"/>
        <w:gridCol w:w="1557"/>
        <w:gridCol w:w="1287"/>
        <w:gridCol w:w="4820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150E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5</w:t>
            </w:r>
          </w:p>
          <w:p w:rsidR="00932D57" w:rsidRPr="00F531E8" w:rsidRDefault="004F150E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5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150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 mostra lo stato del client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072FF6" w:rsidP="00E4549D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che il client non è connesso</w:t>
            </w:r>
            <w:r w:rsidR="00602C72">
              <w:rPr>
                <w:sz w:val="18"/>
                <w:szCs w:val="18"/>
                <w:lang w:val="it-IT"/>
              </w:rPr>
              <w:t>, quando si connette il client viene mostrato questo evento</w:t>
            </w:r>
            <w:r w:rsidR="00E4549D">
              <w:rPr>
                <w:sz w:val="18"/>
                <w:szCs w:val="18"/>
                <w:lang w:val="it-IT"/>
              </w:rPr>
              <w:t xml:space="preserve"> 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6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6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server</w:t>
            </w:r>
            <w:r w:rsidRPr="00FB5D63">
              <w:rPr>
                <w:szCs w:val="16"/>
              </w:rPr>
              <w:t xml:space="preserve"> apre porta e accetta connessioni del client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B13335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’ip del server e la porta sulla quale è in ascolt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7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7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58C5" w:rsidRDefault="004F58C5" w:rsidP="004F58C5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gramma da terminale (CLI)</w:t>
            </w:r>
          </w:p>
          <w:p w:rsidR="00932D57" w:rsidRPr="00670EF3" w:rsidRDefault="00932D57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E70B0E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Non si apre nessun tipo di Frame e l’</w:t>
            </w:r>
            <w:r w:rsidR="00DE5349">
              <w:rPr>
                <w:sz w:val="18"/>
                <w:szCs w:val="18"/>
                <w:lang w:val="it-IT"/>
              </w:rPr>
              <w:t xml:space="preserve">esecuzione viene eseguita </w:t>
            </w:r>
            <w:r>
              <w:rPr>
                <w:sz w:val="18"/>
                <w:szCs w:val="18"/>
                <w:lang w:val="it-IT"/>
              </w:rPr>
              <w:t>sul terminale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Default="00932D57" w:rsidP="00932D57">
      <w:pPr>
        <w:rPr>
          <w:lang w:val="it-IT"/>
        </w:rPr>
      </w:pPr>
    </w:p>
    <w:p w:rsidR="004F58C5" w:rsidRPr="001B6334" w:rsidRDefault="004F58C5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lastRenderedPageBreak/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8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8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Server e client possono sfruttare il multithreading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5C53A6" w:rsidRDefault="005C53A6" w:rsidP="005C53A6">
            <w:pPr>
              <w:pStyle w:val="BodyTextChar"/>
              <w:rPr>
                <w:sz w:val="18"/>
                <w:szCs w:val="18"/>
                <w:lang w:val="it-IT"/>
              </w:rPr>
            </w:pP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Il server accetta una o più connessione in entrata, il client apre</w:t>
            </w:r>
            <w:r>
              <w:rPr>
                <w:rFonts w:ascii="Calibri" w:hAnsi="Calibri" w:cs="Calibri"/>
                <w:color w:val="000000"/>
                <w:szCs w:val="22"/>
                <w:lang w:val="it-IT"/>
              </w:rPr>
              <w:t xml:space="preserve"> </w:t>
            </w:r>
            <w:r w:rsidRPr="005C53A6">
              <w:rPr>
                <w:rFonts w:ascii="Calibri" w:hAnsi="Calibri" w:cs="Calibri"/>
                <w:color w:val="000000"/>
                <w:szCs w:val="22"/>
                <w:lang w:val="it-IT"/>
              </w:rPr>
              <w:t>più connessioni verso lo stesso punto; entrambi su porte diverse</w:t>
            </w:r>
            <w:r w:rsidRPr="005C53A6">
              <w:rPr>
                <w:sz w:val="16"/>
                <w:lang w:val="it-IT"/>
              </w:rPr>
              <w:t>.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4F58C5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9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9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peso di ogni pacchetto da inviare a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0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0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L’utente del client deve scegliere il numero di connessioni da effettuare a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ccetta </w:t>
            </w:r>
            <w:r>
              <w:rPr>
                <w:sz w:val="18"/>
                <w:lang w:val="it-IT"/>
              </w:rPr>
              <w:t>il numero inserito e che successivamente venga visualizzato sul server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8"/>
        <w:gridCol w:w="1287"/>
        <w:gridCol w:w="4820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1</w:t>
            </w:r>
          </w:p>
          <w:p w:rsidR="00932D57" w:rsidRPr="00F531E8" w:rsidRDefault="004F58C5" w:rsidP="001A16F0">
            <w:pPr>
              <w:rPr>
                <w:lang w:val="it-IT" w:eastAsia="en-US"/>
              </w:rPr>
            </w:pPr>
            <w:r>
              <w:rPr>
                <w:lang w:val="it-IT" w:eastAsia="en-US"/>
              </w:rPr>
              <w:t>1</w:t>
            </w:r>
            <w:r w:rsidR="00932D57" w:rsidRPr="00F531E8">
              <w:rPr>
                <w:lang w:val="it-IT" w:eastAsia="en-US"/>
              </w:rPr>
              <w:t>1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4F58C5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szCs w:val="16"/>
              </w:rPr>
              <w:t>Il client deve mostrare la statistica dei risultat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540F4F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Mostra la statistica prima che termini il programma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2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2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  <w:t>Misurazione dei tempi in millisecondi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270A0B" w:rsidRDefault="00270A0B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>I tempi sono calcolati e visualizzati in millisecondi</w:t>
            </w:r>
            <w:r w:rsidR="00E33615">
              <w:rPr>
                <w:sz w:val="18"/>
                <w:szCs w:val="18"/>
                <w:lang w:val="it-IT"/>
              </w:rPr>
              <w:t>.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tbl>
      <w:tblPr>
        <w:tblW w:w="9713" w:type="dxa"/>
        <w:tblInd w:w="113" w:type="dxa"/>
        <w:tblLook w:val="01E0" w:firstRow="1" w:lastRow="1" w:firstColumn="1" w:lastColumn="1" w:noHBand="0" w:noVBand="0"/>
      </w:tblPr>
      <w:tblGrid>
        <w:gridCol w:w="2048"/>
        <w:gridCol w:w="1557"/>
        <w:gridCol w:w="1287"/>
        <w:gridCol w:w="4821"/>
      </w:tblGrid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Test Case:</w:t>
            </w:r>
          </w:p>
          <w:p w:rsidR="00932D57" w:rsidRPr="00F531E8" w:rsidRDefault="00932D57" w:rsidP="001A16F0">
            <w:pPr>
              <w:pStyle w:val="Corpotesto"/>
              <w:rPr>
                <w:sz w:val="18"/>
                <w:szCs w:val="18"/>
                <w:lang w:val="it-IT" w:eastAsia="en-US"/>
              </w:rPr>
            </w:pPr>
            <w:r w:rsidRPr="00F531E8">
              <w:rPr>
                <w:b/>
                <w:sz w:val="18"/>
                <w:szCs w:val="18"/>
                <w:lang w:val="it-IT" w:eastAsia="en-US"/>
              </w:rPr>
              <w:t>Riferimento</w:t>
            </w:r>
            <w:r w:rsidRPr="00F531E8">
              <w:rPr>
                <w:sz w:val="18"/>
                <w:szCs w:val="18"/>
                <w:lang w:val="it-IT" w:eastAsia="en-US"/>
              </w:rPr>
              <w:t xml:space="preserve">: </w:t>
            </w:r>
          </w:p>
        </w:tc>
        <w:tc>
          <w:tcPr>
            <w:tcW w:w="15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1</w:t>
            </w:r>
            <w:r w:rsidR="004F58C5">
              <w:rPr>
                <w:sz w:val="18"/>
                <w:szCs w:val="18"/>
                <w:lang w:val="it-IT"/>
              </w:rPr>
              <w:t>3</w:t>
            </w:r>
          </w:p>
          <w:p w:rsidR="00932D57" w:rsidRPr="00F531E8" w:rsidRDefault="00932D57" w:rsidP="001A16F0">
            <w:pPr>
              <w:rPr>
                <w:lang w:val="it-IT" w:eastAsia="en-US"/>
              </w:rPr>
            </w:pPr>
            <w:r w:rsidRPr="00F531E8">
              <w:rPr>
                <w:lang w:val="it-IT" w:eastAsia="en-US"/>
              </w:rPr>
              <w:t>1</w:t>
            </w:r>
            <w:r w:rsidR="004F58C5">
              <w:rPr>
                <w:lang w:val="it-IT" w:eastAsia="en-US"/>
              </w:rPr>
              <w:t>3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Descrizione:</w:t>
            </w:r>
          </w:p>
        </w:tc>
        <w:tc>
          <w:tcPr>
            <w:tcW w:w="4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670EF3" w:rsidRDefault="0034754E" w:rsidP="001A16F0">
            <w:pPr>
              <w:rPr>
                <w:rFonts w:ascii="Calibri" w:hAnsi="Calibri" w:cs="Calibri"/>
                <w:color w:val="000000"/>
                <w:sz w:val="22"/>
                <w:szCs w:val="22"/>
                <w:lang w:eastAsia="it-CH"/>
              </w:rPr>
            </w:pPr>
            <w:r w:rsidRPr="00004524">
              <w:rPr>
                <w:szCs w:val="16"/>
              </w:rPr>
              <w:t>Riportare nelle statistiche se è stato sfruttato il multithrea</w:t>
            </w:r>
            <w:r>
              <w:rPr>
                <w:szCs w:val="16"/>
              </w:rPr>
              <w:t>ding</w:t>
            </w:r>
            <w:r w:rsidRPr="00004524">
              <w:rPr>
                <w:szCs w:val="16"/>
              </w:rPr>
              <w:t xml:space="preserve"> o n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 w:rsidRPr="00F531E8">
              <w:rPr>
                <w:b/>
                <w:sz w:val="18"/>
                <w:szCs w:val="18"/>
                <w:lang w:val="it-IT"/>
              </w:rPr>
              <w:t>Risultati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3172B6" w:rsidP="00D44A74">
            <w:pPr>
              <w:pStyle w:val="BodyTextChar"/>
              <w:rPr>
                <w:sz w:val="18"/>
                <w:szCs w:val="18"/>
                <w:lang w:val="it-IT"/>
              </w:rPr>
            </w:pPr>
            <w:r>
              <w:rPr>
                <w:sz w:val="18"/>
                <w:szCs w:val="18"/>
                <w:lang w:val="it-IT"/>
              </w:rPr>
              <w:t xml:space="preserve">Alla fine della statistica è mostrato se </w:t>
            </w:r>
            <w:r>
              <w:rPr>
                <w:sz w:val="18"/>
                <w:lang w:val="it-IT"/>
              </w:rPr>
              <w:t>si ha sfruttato il multithreading oppure no</w:t>
            </w:r>
          </w:p>
        </w:tc>
      </w:tr>
      <w:tr w:rsidR="00932D57" w:rsidRPr="00F531E8" w:rsidTr="001A16F0">
        <w:tc>
          <w:tcPr>
            <w:tcW w:w="20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5" w:color="auto" w:fill="auto"/>
          </w:tcPr>
          <w:p w:rsidR="00932D57" w:rsidRPr="00F531E8" w:rsidRDefault="00932D57" w:rsidP="001A16F0">
            <w:pPr>
              <w:pStyle w:val="BodyTextChar"/>
              <w:rPr>
                <w:b/>
                <w:sz w:val="18"/>
                <w:szCs w:val="18"/>
                <w:lang w:val="it-IT"/>
              </w:rPr>
            </w:pPr>
            <w:r>
              <w:rPr>
                <w:b/>
                <w:sz w:val="18"/>
                <w:szCs w:val="18"/>
                <w:lang w:val="it-IT"/>
              </w:rPr>
              <w:t>Risultato fina</w:t>
            </w:r>
            <w:r w:rsidRPr="00F531E8">
              <w:rPr>
                <w:b/>
                <w:sz w:val="18"/>
                <w:szCs w:val="18"/>
                <w:lang w:val="it-IT"/>
              </w:rPr>
              <w:t>le</w:t>
            </w:r>
            <w:r>
              <w:rPr>
                <w:b/>
                <w:sz w:val="18"/>
                <w:szCs w:val="18"/>
                <w:lang w:val="it-IT"/>
              </w:rPr>
              <w:t>:</w:t>
            </w:r>
          </w:p>
        </w:tc>
        <w:tc>
          <w:tcPr>
            <w:tcW w:w="766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32D57" w:rsidRPr="00F531E8" w:rsidRDefault="00932D57" w:rsidP="001A16F0">
            <w:pPr>
              <w:pStyle w:val="BodyTextChar"/>
              <w:rPr>
                <w:sz w:val="18"/>
                <w:szCs w:val="18"/>
                <w:lang w:val="it-IT"/>
              </w:rPr>
            </w:pPr>
            <w:r w:rsidRPr="00F531E8">
              <w:rPr>
                <w:sz w:val="18"/>
                <w:szCs w:val="18"/>
                <w:lang w:val="it-IT"/>
              </w:rPr>
              <w:t>Positivo</w:t>
            </w:r>
          </w:p>
        </w:tc>
      </w:tr>
    </w:tbl>
    <w:p w:rsidR="00932D57" w:rsidRPr="001B6334" w:rsidRDefault="00932D57" w:rsidP="00932D57">
      <w:pPr>
        <w:rPr>
          <w:lang w:val="it-IT"/>
        </w:rPr>
      </w:pPr>
    </w:p>
    <w:p w:rsidR="00F171E2" w:rsidRDefault="00F171E2">
      <w:pPr>
        <w:rPr>
          <w:lang w:val="it-IT"/>
        </w:rPr>
      </w:pPr>
    </w:p>
    <w:p w:rsidR="001E5C7A" w:rsidRDefault="001E5C7A">
      <w:pPr>
        <w:rPr>
          <w:lang w:val="it-IT"/>
        </w:rPr>
      </w:pPr>
      <w:r>
        <w:rPr>
          <w:lang w:val="it-IT"/>
        </w:rPr>
        <w:br w:type="page"/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75" w:name="_Toc491247148"/>
      <w:bookmarkStart w:id="76" w:name="_Toc461179227"/>
      <w:bookmarkStart w:id="77" w:name="_Toc59110579"/>
      <w:bookmarkStart w:id="78" w:name="_Toc59110745"/>
      <w:r>
        <w:rPr>
          <w:lang w:val="it-IT"/>
        </w:rPr>
        <w:lastRenderedPageBreak/>
        <w:t>Consuntivo</w:t>
      </w:r>
      <w:bookmarkEnd w:id="75"/>
      <w:bookmarkEnd w:id="76"/>
      <w:bookmarkEnd w:id="77"/>
      <w:bookmarkEnd w:id="78"/>
    </w:p>
    <w:p w:rsidR="000B6B60" w:rsidRDefault="009225A1" w:rsidP="006F0266">
      <w:pPr>
        <w:keepNext/>
        <w:jc w:val="center"/>
      </w:pPr>
      <w:r>
        <w:rPr>
          <w:noProof/>
          <w:lang w:eastAsia="it-CH"/>
        </w:rPr>
        <w:drawing>
          <wp:inline distT="0" distB="0" distL="0" distR="0" wp14:anchorId="7AF89C41" wp14:editId="23F7BF3E">
            <wp:extent cx="4071668" cy="3328064"/>
            <wp:effectExtent l="0" t="0" r="5080" b="571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209" t="14717" r="64272" b="33595"/>
                    <a:stretch/>
                  </pic:blipFill>
                  <pic:spPr bwMode="auto">
                    <a:xfrm>
                      <a:off x="0" y="0"/>
                      <a:ext cx="4086546" cy="334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0266" w:rsidRDefault="006F0266"/>
    <w:p w:rsidR="006F0266" w:rsidRDefault="006F0266"/>
    <w:p w:rsidR="006F0266" w:rsidRDefault="006F0266" w:rsidP="00F1391D">
      <w:pPr>
        <w:jc w:val="center"/>
      </w:pPr>
    </w:p>
    <w:p w:rsidR="006F0266" w:rsidRDefault="009225A1" w:rsidP="005F6F24">
      <w:pPr>
        <w:jc w:val="center"/>
      </w:pPr>
      <w:r>
        <w:rPr>
          <w:noProof/>
          <w:lang w:eastAsia="it-CH"/>
        </w:rPr>
        <w:drawing>
          <wp:inline distT="0" distB="0" distL="0" distR="0" wp14:anchorId="0D99FB68" wp14:editId="56AB01D2">
            <wp:extent cx="5199407" cy="2517140"/>
            <wp:effectExtent l="0" t="0" r="1270" b="0"/>
            <wp:docPr id="15" name="Immagin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6059" t="14549" r="4105" b="32384"/>
                    <a:stretch/>
                  </pic:blipFill>
                  <pic:spPr bwMode="auto">
                    <a:xfrm>
                      <a:off x="0" y="0"/>
                      <a:ext cx="5207663" cy="2521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3599" w:rsidRDefault="00193599" w:rsidP="00193599"/>
    <w:p w:rsidR="006F0266" w:rsidRDefault="006F0266"/>
    <w:p w:rsidR="001B6149" w:rsidRDefault="001B6149" w:rsidP="005B1C59"/>
    <w:p w:rsidR="006F0266" w:rsidRDefault="000045D8" w:rsidP="005B1C59">
      <w:r>
        <w:t xml:space="preserve">Confrontando il gantt consuntivo con quello di </w:t>
      </w:r>
      <w:r w:rsidR="003F3338">
        <w:t xml:space="preserve">pianificazione si nota che fino alla pianificazione sono stato al passo con la pianificazione, ma non capisco perché il design è durato molto meno di quello che avevo pensato, e mi </w:t>
      </w:r>
      <w:r w:rsidR="00375A49">
        <w:t xml:space="preserve">ha </w:t>
      </w:r>
      <w:r w:rsidR="003F3338">
        <w:t xml:space="preserve">anche </w:t>
      </w:r>
      <w:r w:rsidR="00375A49">
        <w:t xml:space="preserve">permesso di </w:t>
      </w:r>
      <w:r w:rsidR="003F3338">
        <w:t xml:space="preserve">avere un </w:t>
      </w:r>
      <w:r w:rsidR="00375A49">
        <w:t>certo anticipo</w:t>
      </w:r>
      <w:r w:rsidR="005F6F24">
        <w:t>. Ma nonostante</w:t>
      </w:r>
      <w:r w:rsidR="00AD3D70">
        <w:t xml:space="preserve"> avessi preso un certo vantaggio</w:t>
      </w:r>
      <w:r w:rsidR="0024427F">
        <w:t xml:space="preserve"> </w:t>
      </w:r>
      <w:r w:rsidR="00F84B36">
        <w:t>pensavo che fosse stato più facile scrivere il codice,</w:t>
      </w:r>
      <w:r w:rsidR="0024427F">
        <w:t xml:space="preserve"> invece è durato poco di più ma </w:t>
      </w:r>
      <w:r w:rsidR="00E20F5D">
        <w:t>ho avuto parecchi problemi per la parte server, il client invece resta nel suo tempo ideale</w:t>
      </w:r>
      <w:r w:rsidR="005B1C59">
        <w:t xml:space="preserve">, invece la cosa che mi ha stupito in positivo è </w:t>
      </w:r>
      <w:r w:rsidR="008855F9">
        <w:t xml:space="preserve">stata </w:t>
      </w:r>
      <w:r w:rsidR="0000490D">
        <w:t>la velocità con cui ho fatto la statistica e la classe principale</w:t>
      </w:r>
      <w:r w:rsidR="00645456">
        <w:t>.</w:t>
      </w:r>
      <w:r w:rsidR="00B63948">
        <w:t xml:space="preserve"> La parte di testing invece è durata più di quello previsto perché alcune formule davano gli errori e ci ho messo un po’ a </w:t>
      </w:r>
      <w:r w:rsidR="00BA49C5">
        <w:t>trovare una soluzione.</w:t>
      </w:r>
    </w:p>
    <w:p w:rsidR="006F0266" w:rsidRDefault="006F0266"/>
    <w:p w:rsidR="00F266A8" w:rsidRDefault="00F266A8">
      <w:r>
        <w:br w:type="page"/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79" w:name="_Toc491247149"/>
      <w:bookmarkStart w:id="80" w:name="_Toc461179228"/>
      <w:bookmarkStart w:id="81" w:name="_Toc59110580"/>
      <w:bookmarkStart w:id="82" w:name="_Toc59110746"/>
      <w:r>
        <w:rPr>
          <w:lang w:val="it-IT"/>
        </w:rPr>
        <w:lastRenderedPageBreak/>
        <w:t>Conclusioni</w:t>
      </w:r>
      <w:bookmarkEnd w:id="79"/>
      <w:bookmarkEnd w:id="80"/>
      <w:bookmarkEnd w:id="81"/>
      <w:bookmarkEnd w:id="82"/>
    </w:p>
    <w:p w:rsidR="00F171E2" w:rsidRDefault="00EA1FB1">
      <w:pPr>
        <w:pStyle w:val="Titolo2"/>
        <w:numPr>
          <w:ilvl w:val="1"/>
          <w:numId w:val="2"/>
        </w:numPr>
      </w:pPr>
      <w:bookmarkStart w:id="83" w:name="_Toc491247150"/>
      <w:bookmarkStart w:id="84" w:name="_Toc461179229"/>
      <w:bookmarkStart w:id="85" w:name="_Toc59110581"/>
      <w:bookmarkStart w:id="86" w:name="_Toc59110747"/>
      <w:r>
        <w:t>Sviluppi futuri</w:t>
      </w:r>
      <w:bookmarkEnd w:id="83"/>
      <w:bookmarkEnd w:id="84"/>
      <w:bookmarkEnd w:id="85"/>
      <w:bookmarkEnd w:id="86"/>
    </w:p>
    <w:p w:rsidR="00F171E2" w:rsidRDefault="001D7527">
      <w:pPr>
        <w:rPr>
          <w:lang w:val="it-IT"/>
        </w:rPr>
      </w:pPr>
      <w:r>
        <w:rPr>
          <w:lang w:val="it-IT"/>
        </w:rPr>
        <w:t>Si potrebbe far supportare l’IPv6, miglior</w:t>
      </w:r>
      <w:r w:rsidR="000009DB">
        <w:rPr>
          <w:lang w:val="it-IT"/>
        </w:rPr>
        <w:t>are il metodo di invio dei dati</w:t>
      </w:r>
      <w:r>
        <w:rPr>
          <w:lang w:val="it-IT"/>
        </w:rPr>
        <w:t xml:space="preserve"> perché adesso in </w:t>
      </w:r>
      <w:r w:rsidR="00423CD8">
        <w:rPr>
          <w:lang w:val="it-IT"/>
        </w:rPr>
        <w:t>RAM</w:t>
      </w:r>
      <w:r>
        <w:rPr>
          <w:lang w:val="it-IT"/>
        </w:rPr>
        <w:t xml:space="preserve"> si allocano (nei casi estremi) </w:t>
      </w:r>
      <w:r w:rsidR="006E57EE">
        <w:rPr>
          <w:lang w:val="it-IT"/>
        </w:rPr>
        <w:t xml:space="preserve">tra i </w:t>
      </w:r>
      <w:r w:rsidR="00B76021">
        <w:rPr>
          <w:lang w:val="it-IT"/>
        </w:rPr>
        <w:t>100</w:t>
      </w:r>
      <w:r w:rsidR="006E57EE">
        <w:rPr>
          <w:lang w:val="it-IT"/>
        </w:rPr>
        <w:t xml:space="preserve"> e i</w:t>
      </w:r>
      <w:r>
        <w:rPr>
          <w:lang w:val="it-IT"/>
        </w:rPr>
        <w:t xml:space="preserve"> 130 MB</w:t>
      </w:r>
      <w:r w:rsidR="007E3567">
        <w:rPr>
          <w:lang w:val="it-IT"/>
        </w:rPr>
        <w:t>, quindi si potrebbe memorizzare un byte solo, e inviarlo N volte così da inviare in totale il numero di byte richiesti dall’utente</w:t>
      </w:r>
      <w:r w:rsidR="00EC1CBD">
        <w:rPr>
          <w:lang w:val="it-IT"/>
        </w:rPr>
        <w:t>.</w:t>
      </w:r>
    </w:p>
    <w:p w:rsidR="00F171E2" w:rsidRDefault="00EA1FB1">
      <w:pPr>
        <w:pStyle w:val="Titolo2"/>
        <w:numPr>
          <w:ilvl w:val="1"/>
          <w:numId w:val="2"/>
        </w:numPr>
      </w:pPr>
      <w:bookmarkStart w:id="87" w:name="_Toc491247151"/>
      <w:bookmarkStart w:id="88" w:name="_Toc461179230"/>
      <w:bookmarkStart w:id="89" w:name="_Toc59110582"/>
      <w:bookmarkStart w:id="90" w:name="_Toc59110748"/>
      <w:r>
        <w:t>Considerazioni personali</w:t>
      </w:r>
      <w:bookmarkEnd w:id="87"/>
      <w:bookmarkEnd w:id="88"/>
      <w:bookmarkEnd w:id="89"/>
      <w:bookmarkEnd w:id="90"/>
    </w:p>
    <w:p w:rsidR="00F171E2" w:rsidRDefault="001744A8">
      <w:pPr>
        <w:rPr>
          <w:lang w:val="it-IT"/>
        </w:rPr>
      </w:pPr>
      <w:r>
        <w:rPr>
          <w:lang w:val="it-IT"/>
        </w:rPr>
        <w:t>Questo progett</w:t>
      </w:r>
      <w:r w:rsidR="00D059BA">
        <w:rPr>
          <w:lang w:val="it-IT"/>
        </w:rPr>
        <w:t>o mi ha</w:t>
      </w:r>
      <w:r w:rsidR="0063473A">
        <w:rPr>
          <w:lang w:val="it-IT"/>
        </w:rPr>
        <w:t xml:space="preserve"> entusiasmato, </w:t>
      </w:r>
      <w:r w:rsidR="008422F4">
        <w:rPr>
          <w:lang w:val="it-IT"/>
        </w:rPr>
        <w:t xml:space="preserve">ho imparato cose nuove e </w:t>
      </w:r>
      <w:r w:rsidR="0063473A">
        <w:rPr>
          <w:lang w:val="it-IT"/>
        </w:rPr>
        <w:t xml:space="preserve">ha messo alla prova le mie conoscenze e devo dire che sono contento di quello che ho fatto, inoltre mi ha </w:t>
      </w:r>
      <w:r w:rsidR="00D059BA">
        <w:rPr>
          <w:lang w:val="it-IT"/>
        </w:rPr>
        <w:t>aiutato a capir</w:t>
      </w:r>
      <w:r w:rsidR="00A63D84">
        <w:rPr>
          <w:lang w:val="it-IT"/>
        </w:rPr>
        <w:t xml:space="preserve">e che </w:t>
      </w:r>
      <w:r w:rsidR="0063473A">
        <w:rPr>
          <w:lang w:val="it-IT"/>
        </w:rPr>
        <w:t xml:space="preserve">per </w:t>
      </w:r>
      <w:r w:rsidR="00B87649">
        <w:rPr>
          <w:lang w:val="it-IT"/>
        </w:rPr>
        <w:t xml:space="preserve">capire e </w:t>
      </w:r>
      <w:r w:rsidR="0063473A">
        <w:rPr>
          <w:lang w:val="it-IT"/>
        </w:rPr>
        <w:t xml:space="preserve">fare la </w:t>
      </w:r>
      <w:r w:rsidR="00A63D84">
        <w:rPr>
          <w:lang w:val="it-IT"/>
        </w:rPr>
        <w:t>logica</w:t>
      </w:r>
      <w:r w:rsidR="00C35445">
        <w:rPr>
          <w:lang w:val="it-IT"/>
        </w:rPr>
        <w:t xml:space="preserve"> e</w:t>
      </w:r>
      <w:r w:rsidR="00A63D84">
        <w:rPr>
          <w:lang w:val="it-IT"/>
        </w:rPr>
        <w:t xml:space="preserve"> </w:t>
      </w:r>
      <w:r w:rsidR="00C35445">
        <w:rPr>
          <w:lang w:val="it-IT"/>
        </w:rPr>
        <w:t xml:space="preserve">ho bisogno </w:t>
      </w:r>
      <w:r w:rsidR="00B87649">
        <w:rPr>
          <w:lang w:val="it-IT"/>
        </w:rPr>
        <w:t xml:space="preserve">di studiarmela a fondo e anche </w:t>
      </w:r>
      <w:r w:rsidR="007D7B74">
        <w:rPr>
          <w:lang w:val="it-IT"/>
        </w:rPr>
        <w:t xml:space="preserve">di </w:t>
      </w:r>
      <w:r w:rsidR="00D059BA">
        <w:rPr>
          <w:lang w:val="it-IT"/>
        </w:rPr>
        <w:t>tempo</w:t>
      </w:r>
      <w:r w:rsidR="000E7707">
        <w:rPr>
          <w:lang w:val="it-IT"/>
        </w:rPr>
        <w:t>.</w:t>
      </w: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91" w:name="_Toc461179231"/>
      <w:bookmarkStart w:id="92" w:name="_Toc491247152"/>
      <w:bookmarkStart w:id="93" w:name="_Toc59110583"/>
      <w:bookmarkStart w:id="94" w:name="_Toc59110749"/>
      <w:r>
        <w:rPr>
          <w:lang w:val="it-IT"/>
        </w:rPr>
        <w:t>Bibliografia</w:t>
      </w:r>
      <w:bookmarkEnd w:id="91"/>
      <w:bookmarkEnd w:id="92"/>
      <w:bookmarkEnd w:id="93"/>
      <w:bookmarkEnd w:id="94"/>
    </w:p>
    <w:p w:rsidR="00F171E2" w:rsidRDefault="00EA1FB1">
      <w:pPr>
        <w:pStyle w:val="Titolo2"/>
        <w:numPr>
          <w:ilvl w:val="1"/>
          <w:numId w:val="2"/>
        </w:numPr>
      </w:pPr>
      <w:bookmarkStart w:id="95" w:name="_Toc491247155"/>
      <w:bookmarkStart w:id="96" w:name="_Toc461179234"/>
      <w:bookmarkStart w:id="97" w:name="_Toc59110584"/>
      <w:bookmarkStart w:id="98" w:name="_Toc59110750"/>
      <w:r>
        <w:t>Sitografia</w:t>
      </w:r>
      <w:bookmarkEnd w:id="95"/>
      <w:bookmarkEnd w:id="96"/>
      <w:bookmarkEnd w:id="97"/>
      <w:bookmarkEnd w:id="98"/>
    </w:p>
    <w:p w:rsidR="008F372D" w:rsidRDefault="00793525" w:rsidP="00324621">
      <w:pPr>
        <w:numPr>
          <w:ilvl w:val="0"/>
          <w:numId w:val="10"/>
        </w:numPr>
        <w:rPr>
          <w:rFonts w:cs="Arial"/>
        </w:rPr>
      </w:pPr>
      <w:hyperlink r:id="rId25" w:history="1">
        <w:r w:rsidR="00324621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package-summary.html</w:t>
        </w:r>
      </w:hyperlink>
    </w:p>
    <w:p w:rsidR="00F171E2" w:rsidRDefault="005A2F9B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Java.net (java </w:t>
      </w:r>
      <w:r w:rsidR="00B926C8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E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12</w:t>
      </w:r>
      <w:r w:rsidR="00B926C8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&amp; JDK 12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)</w:t>
      </w:r>
      <w:r w:rsidR="0079428A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793525" w:rsidP="00324621">
      <w:pPr>
        <w:numPr>
          <w:ilvl w:val="0"/>
          <w:numId w:val="10"/>
        </w:numPr>
        <w:rPr>
          <w:rFonts w:cs="Arial"/>
        </w:rPr>
      </w:pPr>
      <w:hyperlink r:id="rId26" w:history="1">
        <w:r w:rsidR="005A2F9B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ocket.html</w:t>
        </w:r>
      </w:hyperlink>
    </w:p>
    <w:p w:rsidR="005A2F9B" w:rsidRDefault="00B926C8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ocket</w:t>
      </w:r>
      <w:r w:rsidR="00F90027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 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5A2F9B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793525" w:rsidP="00324621">
      <w:pPr>
        <w:numPr>
          <w:ilvl w:val="0"/>
          <w:numId w:val="10"/>
        </w:numPr>
        <w:rPr>
          <w:rFonts w:cs="Arial"/>
        </w:rPr>
      </w:pPr>
      <w:hyperlink r:id="rId27" w:history="1">
        <w:r w:rsidR="005844B0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Server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5844B0" w:rsidRPr="00894BC4" w:rsidRDefault="00B926C8" w:rsidP="00614581">
      <w:pPr>
        <w:ind w:left="720"/>
        <w:rPr>
          <w:rFonts w:cs="Arial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ServerSocket </w:t>
      </w:r>
      <w:r w:rsidR="008F372D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(java </w:t>
      </w: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SE 12 &amp; JDK 12)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22</w:t>
      </w:r>
      <w:r w:rsidR="005844B0" w:rsidRPr="000F7B27">
        <w:rPr>
          <w:rFonts w:cs="Arial"/>
          <w:color w:val="24292E"/>
          <w:sz w:val="18"/>
          <w:szCs w:val="18"/>
          <w:shd w:val="clear" w:color="auto" w:fill="FFFFFF"/>
        </w:rPr>
        <w:t>.10.2020</w:t>
      </w:r>
    </w:p>
    <w:p w:rsidR="00894BC4" w:rsidRPr="000F7B27" w:rsidRDefault="00894BC4" w:rsidP="00085DC8">
      <w:pPr>
        <w:ind w:left="720"/>
        <w:rPr>
          <w:rFonts w:cs="Arial"/>
        </w:rPr>
      </w:pPr>
    </w:p>
    <w:p w:rsidR="008F372D" w:rsidRPr="008F372D" w:rsidRDefault="00793525" w:rsidP="00324621">
      <w:pPr>
        <w:numPr>
          <w:ilvl w:val="0"/>
          <w:numId w:val="10"/>
        </w:numPr>
        <w:rPr>
          <w:rFonts w:cs="Arial"/>
        </w:rPr>
      </w:pPr>
      <w:hyperlink r:id="rId28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Socket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5844B0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DatagramSocket </w:t>
      </w:r>
      <w:r w:rsidR="006371F1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8F372D" w:rsidRDefault="00793525" w:rsidP="0079428A">
      <w:pPr>
        <w:numPr>
          <w:ilvl w:val="0"/>
          <w:numId w:val="10"/>
        </w:numPr>
        <w:rPr>
          <w:rFonts w:cs="Arial"/>
        </w:rPr>
      </w:pPr>
      <w:hyperlink r:id="rId29" w:history="1">
        <w:r w:rsidR="00890A7F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DatagramPacket.html</w:t>
        </w:r>
      </w:hyperlink>
      <w:r w:rsidR="008F372D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</w:p>
    <w:p w:rsidR="0079428A" w:rsidRDefault="008F372D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DatagramPacket </w:t>
      </w:r>
      <w:r w:rsidR="00770259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(java SE 12 &amp; JDK 12)</w:t>
      </w:r>
      <w:r w:rsidR="00890A7F" w:rsidRPr="000F7B27">
        <w:rPr>
          <w:rFonts w:cs="Arial"/>
          <w:color w:val="24292E"/>
          <w:sz w:val="18"/>
          <w:szCs w:val="18"/>
          <w:shd w:val="clear" w:color="auto" w:fill="FFFFFF"/>
        </w:rPr>
        <w:t>, 15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Default="00793525" w:rsidP="0079428A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30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lang/Thread.html</w:t>
        </w:r>
      </w:hyperlink>
      <w:r w:rsidR="00770259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 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:rsidR="004C0705" w:rsidRDefault="0077025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Thread (java SE 12 &amp; JDK 12)</w:t>
      </w:r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>, 22.10.2020</w:t>
      </w:r>
    </w:p>
    <w:p w:rsidR="00894BC4" w:rsidRPr="000F7B27" w:rsidRDefault="00894BC4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</w:p>
    <w:p w:rsidR="008F372D" w:rsidRPr="008F372D" w:rsidRDefault="00793525" w:rsidP="0079428A">
      <w:pPr>
        <w:numPr>
          <w:ilvl w:val="0"/>
          <w:numId w:val="10"/>
        </w:numPr>
        <w:rPr>
          <w:rFonts w:cs="Arial"/>
        </w:rPr>
      </w:pPr>
      <w:hyperlink r:id="rId31" w:history="1">
        <w:r w:rsidR="004C0705" w:rsidRPr="000F7B27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docs.oracle.com/en/java/javase/12/docs/api/java.base/java/net/Inet4Address.html</w:t>
        </w:r>
      </w:hyperlink>
      <w:r w:rsidR="004C0705"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 </w:t>
      </w:r>
    </w:p>
    <w:p w:rsidR="004C0705" w:rsidRDefault="00BF07C7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Inet4Address (java SE 12 &amp; JDK 12)</w:t>
      </w:r>
      <w:r w:rsidRPr="000F7B27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E807AC" w:rsidRPr="000F7B27">
        <w:rPr>
          <w:rFonts w:cs="Arial"/>
          <w:color w:val="24292E"/>
          <w:sz w:val="18"/>
          <w:szCs w:val="18"/>
          <w:shd w:val="clear" w:color="auto" w:fill="FFFFFF"/>
        </w:rPr>
        <w:t>8.10.2020</w:t>
      </w:r>
    </w:p>
    <w:p w:rsidR="00894BC4" w:rsidRPr="000F7B27" w:rsidRDefault="00894BC4" w:rsidP="008F372D">
      <w:pPr>
        <w:ind w:left="720"/>
        <w:rPr>
          <w:rFonts w:cs="Arial"/>
        </w:rPr>
      </w:pPr>
    </w:p>
    <w:p w:rsidR="008F372D" w:rsidRPr="00085DC8" w:rsidRDefault="00793525" w:rsidP="00B3000C">
      <w:pPr>
        <w:numPr>
          <w:ilvl w:val="0"/>
          <w:numId w:val="10"/>
        </w:numPr>
        <w:rPr>
          <w:rFonts w:cs="Arial"/>
          <w:color w:val="24292E"/>
          <w:sz w:val="18"/>
          <w:szCs w:val="18"/>
          <w:shd w:val="clear" w:color="auto" w:fill="FFFFFF"/>
        </w:rPr>
      </w:pPr>
      <w:hyperlink r:id="rId32" w:history="1">
        <w:r w:rsidR="00B3000C" w:rsidRPr="00085DC8">
          <w:rPr>
            <w:rStyle w:val="Collegamentoipertestuale"/>
            <w:rFonts w:cs="Arial"/>
            <w:sz w:val="18"/>
            <w:szCs w:val="18"/>
            <w:shd w:val="clear" w:color="auto" w:fill="FFFFFF"/>
          </w:rPr>
          <w:t>https://stackoverflow.com/questions/6916398/communicating-between-two-threads</w:t>
        </w:r>
      </w:hyperlink>
      <w:r w:rsidR="00B3000C" w:rsidRPr="00085DC8">
        <w:rPr>
          <w:rFonts w:cs="Arial"/>
        </w:rPr>
        <w:t xml:space="preserve"> </w:t>
      </w:r>
      <w:r w:rsidR="00F90779" w:rsidRPr="00085DC8">
        <w:rPr>
          <w:rFonts w:cs="Arial"/>
        </w:rPr>
        <w:t xml:space="preserve">            </w:t>
      </w:r>
      <w:r w:rsidR="00A047BE" w:rsidRPr="00085DC8">
        <w:rPr>
          <w:rFonts w:cs="Arial"/>
        </w:rPr>
        <w:t xml:space="preserve">  </w:t>
      </w:r>
      <w:r w:rsidR="00F90779" w:rsidRPr="00085DC8">
        <w:rPr>
          <w:rFonts w:cs="Arial"/>
        </w:rPr>
        <w:t xml:space="preserve"> </w:t>
      </w:r>
    </w:p>
    <w:p w:rsidR="00B3000C" w:rsidRPr="005E703A" w:rsidRDefault="00F90779" w:rsidP="008F372D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Forum </w:t>
      </w:r>
      <w:r w:rsidR="009D6AC9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 xml:space="preserve">per Queue </w:t>
      </w:r>
      <w:r w:rsidR="00A047BE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J</w:t>
      </w:r>
      <w:r w:rsidR="008F372D"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ava</w:t>
      </w:r>
      <w:r w:rsidR="008F372D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B3000C" w:rsidRPr="005E703A">
        <w:rPr>
          <w:rFonts w:cs="Arial"/>
          <w:color w:val="24292E"/>
          <w:sz w:val="18"/>
          <w:szCs w:val="18"/>
          <w:shd w:val="clear" w:color="auto" w:fill="FFFFFF"/>
        </w:rPr>
        <w:t>29.10.2020</w:t>
      </w:r>
    </w:p>
    <w:p w:rsidR="00493FD1" w:rsidRDefault="00493FD1" w:rsidP="005E703A">
      <w:pPr>
        <w:ind w:left="720"/>
        <w:rPr>
          <w:lang w:val="en-US"/>
        </w:rPr>
      </w:pPr>
    </w:p>
    <w:p w:rsidR="00096A50" w:rsidRDefault="00793525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3" w:history="1">
        <w:r w:rsidR="00096A50" w:rsidRPr="00902800">
          <w:rPr>
            <w:rStyle w:val="Collegamentoipertestuale"/>
            <w:lang w:val="en-US"/>
          </w:rPr>
          <w:t>https://www.codejava.net/java-se/networking/java-socket-server-examples-tcp-ip</w:t>
        </w:r>
      </w:hyperlink>
      <w:r w:rsidR="00096A50">
        <w:rPr>
          <w:lang w:val="en-US"/>
        </w:rPr>
        <w:t xml:space="preserve"> </w:t>
      </w:r>
    </w:p>
    <w:p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Esempio socket tcp</w:t>
      </w: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:rsidR="00096A50" w:rsidRDefault="00096A50" w:rsidP="00096A50">
      <w:pPr>
        <w:pStyle w:val="Paragrafoelenco"/>
        <w:rPr>
          <w:lang w:val="en-US"/>
        </w:rPr>
      </w:pPr>
    </w:p>
    <w:p w:rsidR="00096A50" w:rsidRDefault="00793525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4" w:history="1">
        <w:r w:rsidR="00096A50" w:rsidRPr="00902800">
          <w:rPr>
            <w:rStyle w:val="Collegamentoipertestuale"/>
            <w:lang w:val="en-US"/>
          </w:rPr>
          <w:t>https://www.tutorialspoint.com/javaexamples/net_multisoc.htm</w:t>
        </w:r>
      </w:hyperlink>
    </w:p>
    <w:p w:rsidR="00096A50" w:rsidRPr="005E703A" w:rsidRDefault="00DF235B" w:rsidP="005E703A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Esempio socket tcp</w:t>
      </w:r>
      <w:r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, 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>22.10.2020</w:t>
      </w:r>
    </w:p>
    <w:p w:rsidR="00096A50" w:rsidRDefault="00096A50" w:rsidP="00096A50">
      <w:pPr>
        <w:pStyle w:val="Paragrafoelenco"/>
        <w:rPr>
          <w:lang w:val="en-US"/>
        </w:rPr>
      </w:pPr>
    </w:p>
    <w:p w:rsidR="00096A50" w:rsidRDefault="00793525" w:rsidP="00096A50">
      <w:pPr>
        <w:pStyle w:val="Paragrafoelenco"/>
        <w:numPr>
          <w:ilvl w:val="0"/>
          <w:numId w:val="10"/>
        </w:numPr>
        <w:rPr>
          <w:lang w:val="en-US"/>
        </w:rPr>
      </w:pPr>
      <w:hyperlink r:id="rId35" w:history="1">
        <w:r w:rsidR="00096A50" w:rsidRPr="00902800">
          <w:rPr>
            <w:rStyle w:val="Collegamentoipertestuale"/>
            <w:lang w:val="en-US"/>
          </w:rPr>
          <w:t>https://www.codejava.net/java-se/networking/java-udp-client-server-program-example</w:t>
        </w:r>
      </w:hyperlink>
    </w:p>
    <w:p w:rsidR="00471112" w:rsidRDefault="00DF235B" w:rsidP="00471112">
      <w:pPr>
        <w:ind w:left="720"/>
        <w:rPr>
          <w:rFonts w:cs="Arial"/>
          <w:color w:val="24292E"/>
          <w:sz w:val="18"/>
          <w:szCs w:val="18"/>
          <w:shd w:val="clear" w:color="auto" w:fill="FFFFFF"/>
        </w:rPr>
      </w:pPr>
      <w:r w:rsidRPr="006601F3">
        <w:rPr>
          <w:rFonts w:cs="Arial"/>
          <w:i/>
          <w:color w:val="24292E"/>
          <w:sz w:val="18"/>
          <w:szCs w:val="18"/>
          <w:shd w:val="clear" w:color="auto" w:fill="FFFFFF"/>
        </w:rPr>
        <w:t>Esempio socket udp</w:t>
      </w:r>
      <w:r w:rsidRPr="005E703A">
        <w:rPr>
          <w:rFonts w:cs="Arial"/>
          <w:color w:val="24292E"/>
          <w:sz w:val="18"/>
          <w:szCs w:val="18"/>
          <w:shd w:val="clear" w:color="auto" w:fill="FFFFFF"/>
        </w:rPr>
        <w:t>,</w:t>
      </w:r>
      <w:r w:rsidR="005E703A" w:rsidRPr="005E703A">
        <w:rPr>
          <w:rFonts w:cs="Arial"/>
          <w:color w:val="24292E"/>
          <w:sz w:val="18"/>
          <w:szCs w:val="18"/>
          <w:shd w:val="clear" w:color="auto" w:fill="FFFFFF"/>
        </w:rPr>
        <w:t xml:space="preserve"> 15.10.2020</w:t>
      </w:r>
    </w:p>
    <w:p w:rsidR="00471112" w:rsidRPr="005E703A" w:rsidRDefault="00471112" w:rsidP="00471112">
      <w:pPr>
        <w:rPr>
          <w:rFonts w:cs="Arial"/>
          <w:color w:val="24292E"/>
          <w:sz w:val="18"/>
          <w:szCs w:val="18"/>
          <w:shd w:val="clear" w:color="auto" w:fill="FFFFFF"/>
        </w:rPr>
      </w:pPr>
    </w:p>
    <w:p w:rsidR="00F171E2" w:rsidRDefault="00EA1FB1">
      <w:pPr>
        <w:pStyle w:val="Titolo1"/>
        <w:numPr>
          <w:ilvl w:val="0"/>
          <w:numId w:val="2"/>
        </w:numPr>
        <w:rPr>
          <w:lang w:val="it-IT"/>
        </w:rPr>
      </w:pPr>
      <w:bookmarkStart w:id="99" w:name="_Toc491247156"/>
      <w:bookmarkStart w:id="100" w:name="_Toc461179235"/>
      <w:bookmarkStart w:id="101" w:name="_Toc59110585"/>
      <w:bookmarkStart w:id="102" w:name="_Toc59110751"/>
      <w:r>
        <w:rPr>
          <w:lang w:val="it-IT"/>
        </w:rPr>
        <w:t>Allegati</w:t>
      </w:r>
      <w:bookmarkEnd w:id="99"/>
      <w:bookmarkEnd w:id="100"/>
      <w:bookmarkEnd w:id="101"/>
      <w:bookmarkEnd w:id="102"/>
    </w:p>
    <w:p w:rsidR="00F171E2" w:rsidRPr="00096A50" w:rsidRDefault="000F7B27" w:rsidP="00096A50">
      <w:pPr>
        <w:rPr>
          <w:lang w:val="it-IT"/>
        </w:rPr>
      </w:pPr>
      <w:r>
        <w:rPr>
          <w:lang w:val="it-IT"/>
        </w:rPr>
        <w:t>Per i diari</w:t>
      </w:r>
      <w:r w:rsidR="004E4E17">
        <w:rPr>
          <w:lang w:val="it-IT"/>
        </w:rPr>
        <w:t>,</w:t>
      </w:r>
      <w:r>
        <w:rPr>
          <w:lang w:val="it-IT"/>
        </w:rPr>
        <w:t xml:space="preserve"> codici sorgente</w:t>
      </w:r>
      <w:r w:rsidR="004E4E17">
        <w:rPr>
          <w:lang w:val="it-IT"/>
        </w:rPr>
        <w:t xml:space="preserve"> e prodotto finale</w:t>
      </w:r>
      <w:r w:rsidR="00096A50">
        <w:rPr>
          <w:lang w:val="it-IT"/>
        </w:rPr>
        <w:t xml:space="preserve"> </w:t>
      </w:r>
      <w:r w:rsidR="00096A50" w:rsidRPr="00096A50">
        <w:rPr>
          <w:lang w:val="it-IT"/>
        </w:rPr>
        <w:sym w:font="Wingdings" w:char="F0E0"/>
      </w:r>
      <w:r w:rsidR="00096A50">
        <w:rPr>
          <w:lang w:val="it-IT"/>
        </w:rPr>
        <w:t xml:space="preserve"> </w:t>
      </w:r>
      <w:hyperlink r:id="rId36" w:history="1">
        <w:r w:rsidR="004E4E17" w:rsidRPr="00902800">
          <w:rPr>
            <w:rStyle w:val="Collegamentoipertestuale"/>
          </w:rPr>
          <w:t>https://github.com/Daniele-Cereghetti/LanSpeedTester</w:t>
        </w:r>
      </w:hyperlink>
      <w:r w:rsidR="004E4E17">
        <w:t xml:space="preserve"> </w:t>
      </w:r>
    </w:p>
    <w:sectPr w:rsidR="00F171E2" w:rsidRPr="00096A50">
      <w:headerReference w:type="default" r:id="rId37"/>
      <w:footerReference w:type="default" r:id="rId38"/>
      <w:headerReference w:type="first" r:id="rId39"/>
      <w:footerReference w:type="first" r:id="rId40"/>
      <w:pgSz w:w="11906" w:h="16838"/>
      <w:pgMar w:top="1985" w:right="1134" w:bottom="1418" w:left="1134" w:header="567" w:footer="567" w:gutter="0"/>
      <w:pgNumType w:start="1"/>
      <w:cols w:space="720"/>
      <w:formProt w:val="0"/>
      <w:titlePg/>
      <w:docGrid w:linePitch="100" w:charSpace="819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683A" w:rsidRDefault="0077683A">
      <w:r>
        <w:separator/>
      </w:r>
    </w:p>
  </w:endnote>
  <w:endnote w:type="continuationSeparator" w:id="0">
    <w:p w:rsidR="0077683A" w:rsidRDefault="007768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imbus Sans">
    <w:altName w:val="Times New Roman"/>
    <w:charset w:val="00"/>
    <w:family w:val="roman"/>
    <w:pitch w:val="variable"/>
  </w:font>
  <w:font w:name="Noto Sans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7683A" w:rsidRDefault="0077683A">
    <w:pPr>
      <w:pStyle w:val="Pidipagina"/>
    </w:pPr>
    <w:r>
      <w:t>Daniele Cereghetti</w:t>
    </w:r>
    <w:r>
      <w:tab/>
    </w:r>
    <w:r>
      <w:fldChar w:fldCharType="begin"/>
    </w:r>
    <w:r>
      <w:instrText>FILENAME</w:instrText>
    </w:r>
    <w:r>
      <w:fldChar w:fldCharType="separate"/>
    </w:r>
    <w:r>
      <w:t>LanSpeedTester.docx</w:t>
    </w:r>
    <w:r>
      <w:fldChar w:fldCharType="end"/>
    </w:r>
    <w: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8" w:type="dxa"/>
      <w:tblLook w:val="00A0" w:firstRow="1" w:lastRow="0" w:firstColumn="1" w:lastColumn="0" w:noHBand="0" w:noVBand="0"/>
    </w:tblPr>
    <w:tblGrid>
      <w:gridCol w:w="2433"/>
      <w:gridCol w:w="7205"/>
    </w:tblGrid>
    <w:tr w:rsidR="0077683A">
      <w:tc>
        <w:tcPr>
          <w:tcW w:w="2433" w:type="dxa"/>
          <w:shd w:val="clear" w:color="auto" w:fill="auto"/>
        </w:tcPr>
        <w:p w:rsidR="0077683A" w:rsidRDefault="0077683A">
          <w:pPr>
            <w:rPr>
              <w:b/>
              <w:lang w:val="it-IT"/>
            </w:rPr>
          </w:pPr>
          <w:r>
            <w:rPr>
              <w:b/>
              <w:lang w:val="it-IT"/>
            </w:rPr>
            <w:t>Titolo del progetto:</w:t>
          </w:r>
        </w:p>
      </w:tc>
      <w:tc>
        <w:tcPr>
          <w:tcW w:w="7204" w:type="dxa"/>
          <w:shd w:val="clear" w:color="auto" w:fill="auto"/>
        </w:tcPr>
        <w:p w:rsidR="0077683A" w:rsidRDefault="0077683A" w:rsidP="00FE5C94">
          <w:pPr>
            <w:rPr>
              <w:lang w:val="it-IT"/>
            </w:rPr>
          </w:pPr>
          <w:r>
            <w:rPr>
              <w:lang w:val="it-IT"/>
            </w:rPr>
            <w:t>LanSpeedTester</w:t>
          </w:r>
        </w:p>
      </w:tc>
    </w:tr>
    <w:tr w:rsidR="0077683A">
      <w:tc>
        <w:tcPr>
          <w:tcW w:w="2433" w:type="dxa"/>
          <w:shd w:val="clear" w:color="auto" w:fill="auto"/>
        </w:tcPr>
        <w:p w:rsidR="0077683A" w:rsidRDefault="0077683A">
          <w:pPr>
            <w:rPr>
              <w:b/>
              <w:lang w:val="it-IT"/>
            </w:rPr>
          </w:pPr>
          <w:r>
            <w:rPr>
              <w:b/>
              <w:lang w:val="it-IT"/>
            </w:rPr>
            <w:t>Alunno/a:</w:t>
          </w:r>
        </w:p>
      </w:tc>
      <w:tc>
        <w:tcPr>
          <w:tcW w:w="7204" w:type="dxa"/>
          <w:shd w:val="clear" w:color="auto" w:fill="auto"/>
        </w:tcPr>
        <w:p w:rsidR="0077683A" w:rsidRDefault="0077683A">
          <w:pPr>
            <w:rPr>
              <w:lang w:val="it-IT"/>
            </w:rPr>
          </w:pPr>
          <w:r>
            <w:rPr>
              <w:lang w:val="it-IT"/>
            </w:rPr>
            <w:t>Daniele Cereghetti</w:t>
          </w:r>
        </w:p>
      </w:tc>
    </w:tr>
    <w:tr w:rsidR="0077683A">
      <w:tc>
        <w:tcPr>
          <w:tcW w:w="2433" w:type="dxa"/>
          <w:shd w:val="clear" w:color="auto" w:fill="auto"/>
        </w:tcPr>
        <w:p w:rsidR="0077683A" w:rsidRDefault="0077683A">
          <w:pPr>
            <w:rPr>
              <w:b/>
              <w:lang w:val="it-IT"/>
            </w:rPr>
          </w:pPr>
          <w:r>
            <w:rPr>
              <w:b/>
              <w:lang w:val="it-IT"/>
            </w:rPr>
            <w:t>Classe:</w:t>
          </w:r>
        </w:p>
      </w:tc>
      <w:tc>
        <w:tcPr>
          <w:tcW w:w="7204" w:type="dxa"/>
          <w:shd w:val="clear" w:color="auto" w:fill="auto"/>
        </w:tcPr>
        <w:p w:rsidR="0077683A" w:rsidRDefault="0077683A" w:rsidP="00F031DE">
          <w:pPr>
            <w:rPr>
              <w:lang w:val="it-IT"/>
            </w:rPr>
          </w:pPr>
          <w:r>
            <w:rPr>
              <w:lang w:val="it-IT"/>
            </w:rPr>
            <w:t>I3AC</w:t>
          </w:r>
        </w:p>
      </w:tc>
    </w:tr>
    <w:tr w:rsidR="0077683A">
      <w:tc>
        <w:tcPr>
          <w:tcW w:w="2433" w:type="dxa"/>
          <w:shd w:val="clear" w:color="auto" w:fill="auto"/>
        </w:tcPr>
        <w:p w:rsidR="0077683A" w:rsidRDefault="0077683A">
          <w:pPr>
            <w:rPr>
              <w:b/>
              <w:lang w:val="it-IT"/>
            </w:rPr>
          </w:pPr>
          <w:r>
            <w:rPr>
              <w:b/>
              <w:lang w:val="it-IT"/>
            </w:rPr>
            <w:t>Anno scolastico:</w:t>
          </w:r>
        </w:p>
      </w:tc>
      <w:tc>
        <w:tcPr>
          <w:tcW w:w="7204" w:type="dxa"/>
          <w:shd w:val="clear" w:color="auto" w:fill="auto"/>
        </w:tcPr>
        <w:p w:rsidR="0077683A" w:rsidRDefault="0077683A">
          <w:pPr>
            <w:rPr>
              <w:lang w:val="it-IT"/>
            </w:rPr>
          </w:pPr>
          <w:r>
            <w:rPr>
              <w:lang w:val="it-IT"/>
            </w:rPr>
            <w:t>2020/2021</w:t>
          </w:r>
        </w:p>
      </w:tc>
    </w:tr>
    <w:tr w:rsidR="0077683A">
      <w:tc>
        <w:tcPr>
          <w:tcW w:w="2433" w:type="dxa"/>
          <w:shd w:val="clear" w:color="auto" w:fill="auto"/>
        </w:tcPr>
        <w:p w:rsidR="0077683A" w:rsidRDefault="0077683A">
          <w:pPr>
            <w:rPr>
              <w:b/>
              <w:lang w:val="it-IT"/>
            </w:rPr>
          </w:pPr>
          <w:r>
            <w:rPr>
              <w:b/>
              <w:lang w:val="it-IT"/>
            </w:rPr>
            <w:t>Docente responsabile:</w:t>
          </w:r>
        </w:p>
      </w:tc>
      <w:tc>
        <w:tcPr>
          <w:tcW w:w="7204" w:type="dxa"/>
          <w:shd w:val="clear" w:color="auto" w:fill="auto"/>
        </w:tcPr>
        <w:p w:rsidR="0077683A" w:rsidRDefault="0077683A">
          <w:pPr>
            <w:rPr>
              <w:lang w:val="it-IT"/>
            </w:rPr>
          </w:pPr>
          <w:r>
            <w:rPr>
              <w:lang w:val="it-IT"/>
            </w:rPr>
            <w:t>Geo Petrini</w:t>
          </w:r>
        </w:p>
      </w:tc>
    </w:tr>
  </w:tbl>
  <w:p w:rsidR="0077683A" w:rsidRDefault="0077683A">
    <w:pPr>
      <w:pStyle w:val="Pidipagina"/>
      <w:pBdr>
        <w:top w:val="nil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683A" w:rsidRDefault="0077683A">
      <w:r>
        <w:separator/>
      </w:r>
    </w:p>
  </w:footnote>
  <w:footnote w:type="continuationSeparator" w:id="0">
    <w:p w:rsidR="0077683A" w:rsidRDefault="0077683A">
      <w:r>
        <w:continuationSeparator/>
      </w:r>
    </w:p>
  </w:footnote>
  <w:footnote w:id="1">
    <w:p w:rsidR="0077683A" w:rsidRPr="00FE432A" w:rsidRDefault="0077683A">
      <w:pPr>
        <w:pStyle w:val="Testonotaapidipagina"/>
        <w:rPr>
          <w:lang w:val="de-DE"/>
        </w:rPr>
      </w:pPr>
      <w:r>
        <w:rPr>
          <w:rStyle w:val="Rimandonotaapidipagina"/>
        </w:rPr>
        <w:footnoteRef/>
      </w:r>
      <w:r w:rsidRPr="00FE432A">
        <w:rPr>
          <w:lang w:val="de-DE"/>
        </w:rPr>
        <w:t xml:space="preserve"> Link: </w:t>
      </w:r>
      <w:hyperlink r:id="rId1" w:history="1">
        <w:r w:rsidRPr="003A03DA">
          <w:rPr>
            <w:rStyle w:val="Collegamentoipertestuale"/>
            <w:lang w:val="de-DE"/>
          </w:rPr>
          <w:t>https://github.com/Daniele-Cereghetti/LanSpeedTester/tree/master/Diario</w:t>
        </w:r>
      </w:hyperlink>
      <w:r>
        <w:rPr>
          <w:lang w:val="de-DE"/>
        </w:rPr>
        <w:t xml:space="preserve">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39" w:type="dxa"/>
      <w:jc w:val="center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7082"/>
      <w:gridCol w:w="1587"/>
    </w:tblGrid>
    <w:tr w:rsidR="0077683A">
      <w:trPr>
        <w:trHeight w:hRule="exact" w:val="482"/>
        <w:jc w:val="center"/>
      </w:trPr>
      <w:tc>
        <w:tcPr>
          <w:tcW w:w="961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77683A" w:rsidRDefault="0077683A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>
                <wp:extent cx="609600" cy="609600"/>
                <wp:effectExtent l="0" t="0" r="0" b="0"/>
                <wp:docPr id="2" name="Immagin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magin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AMT – Sezione Informatica</w:t>
          </w:r>
        </w:p>
      </w:tc>
      <w:tc>
        <w:tcPr>
          <w:tcW w:w="1588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</w:rPr>
          </w:pPr>
          <w:r>
            <w:rPr>
              <w:rFonts w:cs="Arial"/>
            </w:rPr>
            <w:t xml:space="preserve">Pagina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PAGE</w:instrText>
          </w:r>
          <w:r>
            <w:rPr>
              <w:rFonts w:cs="Arial"/>
            </w:rPr>
            <w:fldChar w:fldCharType="separate"/>
          </w:r>
          <w:r w:rsidR="00793525">
            <w:rPr>
              <w:rFonts w:cs="Arial"/>
              <w:noProof/>
            </w:rPr>
            <w:t>10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di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>NUMPAGES</w:instrText>
          </w:r>
          <w:r>
            <w:rPr>
              <w:rFonts w:cs="Arial"/>
            </w:rPr>
            <w:fldChar w:fldCharType="separate"/>
          </w:r>
          <w:r w:rsidR="00793525">
            <w:rPr>
              <w:rFonts w:cs="Arial"/>
              <w:noProof/>
            </w:rPr>
            <w:t>19</w:t>
          </w:r>
          <w:r>
            <w:rPr>
              <w:rFonts w:cs="Arial"/>
            </w:rPr>
            <w:fldChar w:fldCharType="end"/>
          </w:r>
        </w:p>
      </w:tc>
    </w:tr>
    <w:tr w:rsidR="0077683A">
      <w:trPr>
        <w:trHeight w:hRule="exact" w:val="482"/>
        <w:jc w:val="center"/>
      </w:trPr>
      <w:tc>
        <w:tcPr>
          <w:tcW w:w="96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rPr>
              <w:rFonts w:cs="Arial"/>
              <w:sz w:val="28"/>
            </w:rPr>
          </w:pPr>
        </w:p>
      </w:tc>
      <w:tc>
        <w:tcPr>
          <w:tcW w:w="709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Documentazione</w:t>
          </w:r>
        </w:p>
      </w:tc>
      <w:tc>
        <w:tcPr>
          <w:tcW w:w="1588" w:type="dxa"/>
          <w:vMerge/>
          <w:tcBorders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  <w:lang w:val="it-IT"/>
            </w:rPr>
          </w:pPr>
        </w:p>
      </w:tc>
    </w:tr>
  </w:tbl>
  <w:p w:rsidR="0077683A" w:rsidRDefault="0077683A">
    <w:pPr>
      <w:pStyle w:val="Intestazione"/>
      <w:rPr>
        <w:rFonts w:cs="Arial"/>
        <w:sz w:val="8"/>
        <w:lang w:val="it-IT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4" w:type="dxa"/>
      <w:tblCellMar>
        <w:left w:w="5" w:type="dxa"/>
        <w:right w:w="5" w:type="dxa"/>
      </w:tblCellMar>
      <w:tblLook w:val="0000" w:firstRow="0" w:lastRow="0" w:firstColumn="0" w:lastColumn="0" w:noHBand="0" w:noVBand="0"/>
    </w:tblPr>
    <w:tblGrid>
      <w:gridCol w:w="970"/>
      <w:gridCol w:w="8674"/>
    </w:tblGrid>
    <w:tr w:rsidR="0077683A">
      <w:trPr>
        <w:trHeight w:hRule="exact" w:val="482"/>
      </w:trPr>
      <w:tc>
        <w:tcPr>
          <w:tcW w:w="963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77683A" w:rsidRDefault="0077683A">
          <w:pPr>
            <w:pStyle w:val="Intestazione"/>
            <w:jc w:val="center"/>
            <w:rPr>
              <w:rFonts w:cs="Arial"/>
              <w:b/>
              <w:bCs/>
              <w:sz w:val="36"/>
            </w:rPr>
          </w:pPr>
          <w:r>
            <w:rPr>
              <w:noProof/>
              <w:lang w:eastAsia="it-CH"/>
            </w:rPr>
            <w:drawing>
              <wp:inline distT="0" distB="0" distL="0" distR="0">
                <wp:extent cx="609600" cy="609600"/>
                <wp:effectExtent l="0" t="0" r="0" b="0"/>
                <wp:docPr id="3" name="Immagin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magin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09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cuola Arti e Mestieri Trevano</w:t>
          </w:r>
        </w:p>
      </w:tc>
    </w:tr>
    <w:tr w:rsidR="0077683A">
      <w:trPr>
        <w:trHeight w:hRule="exact" w:val="482"/>
      </w:trPr>
      <w:tc>
        <w:tcPr>
          <w:tcW w:w="963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rPr>
              <w:rFonts w:cs="Arial"/>
              <w:sz w:val="28"/>
            </w:rPr>
          </w:pPr>
        </w:p>
      </w:tc>
      <w:tc>
        <w:tcPr>
          <w:tcW w:w="8680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:rsidR="0077683A" w:rsidRDefault="0077683A">
          <w:pPr>
            <w:pStyle w:val="Intestazione"/>
            <w:jc w:val="center"/>
            <w:rPr>
              <w:rFonts w:cs="Arial"/>
              <w:b/>
              <w:sz w:val="24"/>
              <w:szCs w:val="24"/>
            </w:rPr>
          </w:pPr>
          <w:r>
            <w:rPr>
              <w:rFonts w:cs="Arial"/>
              <w:b/>
              <w:sz w:val="24"/>
              <w:szCs w:val="24"/>
            </w:rPr>
            <w:t>Sezione informatica</w:t>
          </w:r>
        </w:p>
      </w:tc>
    </w:tr>
  </w:tbl>
  <w:p w:rsidR="0077683A" w:rsidRDefault="0077683A">
    <w:pPr>
      <w:pStyle w:val="Intestazion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25D1C"/>
    <w:multiLevelType w:val="hybridMultilevel"/>
    <w:tmpl w:val="FFF2AFD2"/>
    <w:lvl w:ilvl="0" w:tplc="3B8E4A3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D2F3F"/>
    <w:multiLevelType w:val="multilevel"/>
    <w:tmpl w:val="A2E80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474740F"/>
    <w:multiLevelType w:val="hybridMultilevel"/>
    <w:tmpl w:val="49FCD58A"/>
    <w:lvl w:ilvl="0" w:tplc="C3F2D4F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F451C5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AD7789D"/>
    <w:multiLevelType w:val="multilevel"/>
    <w:tmpl w:val="E4C4EB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16FE42B6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6" w15:restartNumberingAfterBreak="0">
    <w:nsid w:val="229A2FD8"/>
    <w:multiLevelType w:val="hybridMultilevel"/>
    <w:tmpl w:val="53E857F2"/>
    <w:lvl w:ilvl="0" w:tplc="B7AE0AB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B85E0F"/>
    <w:multiLevelType w:val="multilevel"/>
    <w:tmpl w:val="5DAE36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5AD2094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9" w15:restartNumberingAfterBreak="0">
    <w:nsid w:val="26750B91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0" w15:restartNumberingAfterBreak="0">
    <w:nsid w:val="2BB866F2"/>
    <w:multiLevelType w:val="multilevel"/>
    <w:tmpl w:val="54443D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BFE79E0"/>
    <w:multiLevelType w:val="multilevel"/>
    <w:tmpl w:val="D472A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40B3F95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13" w15:restartNumberingAfterBreak="0">
    <w:nsid w:val="364065D7"/>
    <w:multiLevelType w:val="multilevel"/>
    <w:tmpl w:val="4CB2B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38EA188F"/>
    <w:multiLevelType w:val="multilevel"/>
    <w:tmpl w:val="D1AA26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398E35B8"/>
    <w:multiLevelType w:val="multilevel"/>
    <w:tmpl w:val="193C8CD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3B68362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3C007CAA"/>
    <w:multiLevelType w:val="hybridMultilevel"/>
    <w:tmpl w:val="767E2436"/>
    <w:lvl w:ilvl="0" w:tplc="F5AEDE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8B5603"/>
    <w:multiLevelType w:val="multilevel"/>
    <w:tmpl w:val="E2184F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42749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4C57AAC"/>
    <w:multiLevelType w:val="multilevel"/>
    <w:tmpl w:val="E71CC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1" w15:restartNumberingAfterBreak="0">
    <w:nsid w:val="523220A6"/>
    <w:multiLevelType w:val="multilevel"/>
    <w:tmpl w:val="8C0408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 w15:restartNumberingAfterBreak="0">
    <w:nsid w:val="52664830"/>
    <w:multiLevelType w:val="hybridMultilevel"/>
    <w:tmpl w:val="E0BC137C"/>
    <w:lvl w:ilvl="0" w:tplc="EB3CE19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A96483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4" w15:restartNumberingAfterBreak="0">
    <w:nsid w:val="5CB4335D"/>
    <w:multiLevelType w:val="multilevel"/>
    <w:tmpl w:val="4AB67D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F591372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74B940D4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75840E0A"/>
    <w:multiLevelType w:val="multilevel"/>
    <w:tmpl w:val="D7E4DD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8" w15:restartNumberingAfterBreak="0">
    <w:nsid w:val="7785013A"/>
    <w:multiLevelType w:val="multilevel"/>
    <w:tmpl w:val="90C2FE38"/>
    <w:lvl w:ilvl="0">
      <w:start w:val="1"/>
      <w:numFmt w:val="decimal"/>
      <w:pStyle w:val="Tito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o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o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ito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o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o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o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o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o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9" w15:restartNumberingAfterBreak="0">
    <w:nsid w:val="78157D7F"/>
    <w:multiLevelType w:val="multilevel"/>
    <w:tmpl w:val="7EFCF35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DE164AD"/>
    <w:multiLevelType w:val="multilevel"/>
    <w:tmpl w:val="7F30B2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28"/>
  </w:num>
  <w:num w:numId="2">
    <w:abstractNumId w:val="15"/>
  </w:num>
  <w:num w:numId="3">
    <w:abstractNumId w:val="18"/>
  </w:num>
  <w:num w:numId="4">
    <w:abstractNumId w:val="13"/>
  </w:num>
  <w:num w:numId="5">
    <w:abstractNumId w:val="11"/>
  </w:num>
  <w:num w:numId="6">
    <w:abstractNumId w:val="1"/>
  </w:num>
  <w:num w:numId="7">
    <w:abstractNumId w:val="10"/>
  </w:num>
  <w:num w:numId="8">
    <w:abstractNumId w:val="7"/>
  </w:num>
  <w:num w:numId="9">
    <w:abstractNumId w:val="29"/>
  </w:num>
  <w:num w:numId="10">
    <w:abstractNumId w:val="14"/>
  </w:num>
  <w:num w:numId="11">
    <w:abstractNumId w:val="20"/>
  </w:num>
  <w:num w:numId="12">
    <w:abstractNumId w:val="4"/>
  </w:num>
  <w:num w:numId="13">
    <w:abstractNumId w:val="24"/>
  </w:num>
  <w:num w:numId="14">
    <w:abstractNumId w:val="21"/>
  </w:num>
  <w:num w:numId="15">
    <w:abstractNumId w:val="3"/>
  </w:num>
  <w:num w:numId="16">
    <w:abstractNumId w:val="6"/>
  </w:num>
  <w:num w:numId="17">
    <w:abstractNumId w:val="22"/>
  </w:num>
  <w:num w:numId="18">
    <w:abstractNumId w:val="0"/>
  </w:num>
  <w:num w:numId="19">
    <w:abstractNumId w:val="17"/>
  </w:num>
  <w:num w:numId="20">
    <w:abstractNumId w:val="30"/>
  </w:num>
  <w:num w:numId="21">
    <w:abstractNumId w:val="26"/>
  </w:num>
  <w:num w:numId="22">
    <w:abstractNumId w:val="25"/>
  </w:num>
  <w:num w:numId="23">
    <w:abstractNumId w:val="19"/>
  </w:num>
  <w:num w:numId="24">
    <w:abstractNumId w:val="9"/>
  </w:num>
  <w:num w:numId="25">
    <w:abstractNumId w:val="16"/>
  </w:num>
  <w:num w:numId="26">
    <w:abstractNumId w:val="5"/>
  </w:num>
  <w:num w:numId="27">
    <w:abstractNumId w:val="8"/>
  </w:num>
  <w:num w:numId="28">
    <w:abstractNumId w:val="27"/>
  </w:num>
  <w:num w:numId="29">
    <w:abstractNumId w:val="23"/>
  </w:num>
  <w:num w:numId="30">
    <w:abstractNumId w:val="12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defaultTabStop w:val="708"/>
  <w:autoHyphenation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1E2"/>
    <w:rsid w:val="000009DB"/>
    <w:rsid w:val="00004524"/>
    <w:rsid w:val="000045D8"/>
    <w:rsid w:val="0000490D"/>
    <w:rsid w:val="00004CF9"/>
    <w:rsid w:val="00014598"/>
    <w:rsid w:val="00020D4B"/>
    <w:rsid w:val="00023FB4"/>
    <w:rsid w:val="00024B5F"/>
    <w:rsid w:val="00030FB0"/>
    <w:rsid w:val="00031161"/>
    <w:rsid w:val="00033DB7"/>
    <w:rsid w:val="00037241"/>
    <w:rsid w:val="00042048"/>
    <w:rsid w:val="00043EBE"/>
    <w:rsid w:val="00045292"/>
    <w:rsid w:val="00046763"/>
    <w:rsid w:val="00046AA2"/>
    <w:rsid w:val="00051FA2"/>
    <w:rsid w:val="00063A35"/>
    <w:rsid w:val="00067A58"/>
    <w:rsid w:val="00072FF6"/>
    <w:rsid w:val="000751D0"/>
    <w:rsid w:val="000859B6"/>
    <w:rsid w:val="00085DC8"/>
    <w:rsid w:val="0009259A"/>
    <w:rsid w:val="00096A50"/>
    <w:rsid w:val="000A6024"/>
    <w:rsid w:val="000A65B8"/>
    <w:rsid w:val="000A7580"/>
    <w:rsid w:val="000B2108"/>
    <w:rsid w:val="000B6B60"/>
    <w:rsid w:val="000C3DE7"/>
    <w:rsid w:val="000D2CF0"/>
    <w:rsid w:val="000E25E0"/>
    <w:rsid w:val="000E7707"/>
    <w:rsid w:val="000F1893"/>
    <w:rsid w:val="000F4B2F"/>
    <w:rsid w:val="000F602F"/>
    <w:rsid w:val="000F7B27"/>
    <w:rsid w:val="000F7C83"/>
    <w:rsid w:val="0011395B"/>
    <w:rsid w:val="00115431"/>
    <w:rsid w:val="001306A5"/>
    <w:rsid w:val="00133CFF"/>
    <w:rsid w:val="00140164"/>
    <w:rsid w:val="00145B99"/>
    <w:rsid w:val="00150B25"/>
    <w:rsid w:val="0015736E"/>
    <w:rsid w:val="0016597D"/>
    <w:rsid w:val="00170462"/>
    <w:rsid w:val="001744A8"/>
    <w:rsid w:val="00176059"/>
    <w:rsid w:val="00183544"/>
    <w:rsid w:val="00183549"/>
    <w:rsid w:val="00193599"/>
    <w:rsid w:val="0019485E"/>
    <w:rsid w:val="00195D78"/>
    <w:rsid w:val="001978C4"/>
    <w:rsid w:val="00197F0A"/>
    <w:rsid w:val="001A16F0"/>
    <w:rsid w:val="001A474A"/>
    <w:rsid w:val="001B383C"/>
    <w:rsid w:val="001B6149"/>
    <w:rsid w:val="001B6334"/>
    <w:rsid w:val="001B6745"/>
    <w:rsid w:val="001C56E9"/>
    <w:rsid w:val="001D26AC"/>
    <w:rsid w:val="001D47AD"/>
    <w:rsid w:val="001D7527"/>
    <w:rsid w:val="001E15A3"/>
    <w:rsid w:val="001E4DA8"/>
    <w:rsid w:val="001E5C7A"/>
    <w:rsid w:val="001F0423"/>
    <w:rsid w:val="00201A1F"/>
    <w:rsid w:val="00206BC9"/>
    <w:rsid w:val="00225120"/>
    <w:rsid w:val="002256A2"/>
    <w:rsid w:val="00226E2D"/>
    <w:rsid w:val="0023284F"/>
    <w:rsid w:val="0024427F"/>
    <w:rsid w:val="002472F9"/>
    <w:rsid w:val="00251D1F"/>
    <w:rsid w:val="00262511"/>
    <w:rsid w:val="0026672B"/>
    <w:rsid w:val="002667FC"/>
    <w:rsid w:val="00270A0B"/>
    <w:rsid w:val="00272EF5"/>
    <w:rsid w:val="002753FB"/>
    <w:rsid w:val="00282101"/>
    <w:rsid w:val="00282614"/>
    <w:rsid w:val="00282A53"/>
    <w:rsid w:val="0028359C"/>
    <w:rsid w:val="002916F4"/>
    <w:rsid w:val="002952CB"/>
    <w:rsid w:val="002A0A23"/>
    <w:rsid w:val="002A4BDC"/>
    <w:rsid w:val="002C219A"/>
    <w:rsid w:val="002C3956"/>
    <w:rsid w:val="002D353A"/>
    <w:rsid w:val="002D46FD"/>
    <w:rsid w:val="002D541F"/>
    <w:rsid w:val="002D5FC2"/>
    <w:rsid w:val="002D6D98"/>
    <w:rsid w:val="002E238A"/>
    <w:rsid w:val="002E3DC5"/>
    <w:rsid w:val="002E67AE"/>
    <w:rsid w:val="00306CE4"/>
    <w:rsid w:val="00310F51"/>
    <w:rsid w:val="003110FB"/>
    <w:rsid w:val="003150DA"/>
    <w:rsid w:val="003172B6"/>
    <w:rsid w:val="00320019"/>
    <w:rsid w:val="003201F3"/>
    <w:rsid w:val="00320EA7"/>
    <w:rsid w:val="003211F6"/>
    <w:rsid w:val="00323BD3"/>
    <w:rsid w:val="00324621"/>
    <w:rsid w:val="0032723B"/>
    <w:rsid w:val="00340F0E"/>
    <w:rsid w:val="003450DC"/>
    <w:rsid w:val="003459F0"/>
    <w:rsid w:val="0034672F"/>
    <w:rsid w:val="0034754E"/>
    <w:rsid w:val="0035053D"/>
    <w:rsid w:val="003550A4"/>
    <w:rsid w:val="00361D31"/>
    <w:rsid w:val="00366967"/>
    <w:rsid w:val="003678A5"/>
    <w:rsid w:val="003727FF"/>
    <w:rsid w:val="003732DD"/>
    <w:rsid w:val="00375A49"/>
    <w:rsid w:val="0038280E"/>
    <w:rsid w:val="00387D49"/>
    <w:rsid w:val="003A1322"/>
    <w:rsid w:val="003A6346"/>
    <w:rsid w:val="003B3B7A"/>
    <w:rsid w:val="003B470F"/>
    <w:rsid w:val="003B6A5D"/>
    <w:rsid w:val="003C6BAD"/>
    <w:rsid w:val="003D1B7C"/>
    <w:rsid w:val="003E6B66"/>
    <w:rsid w:val="003E79C4"/>
    <w:rsid w:val="003F3338"/>
    <w:rsid w:val="003F46A0"/>
    <w:rsid w:val="00405216"/>
    <w:rsid w:val="00405AE1"/>
    <w:rsid w:val="00406D96"/>
    <w:rsid w:val="00406DB0"/>
    <w:rsid w:val="00414BA8"/>
    <w:rsid w:val="00423CD8"/>
    <w:rsid w:val="004329A2"/>
    <w:rsid w:val="00441141"/>
    <w:rsid w:val="00451764"/>
    <w:rsid w:val="00452D94"/>
    <w:rsid w:val="004535EE"/>
    <w:rsid w:val="00465B01"/>
    <w:rsid w:val="004665BA"/>
    <w:rsid w:val="00471112"/>
    <w:rsid w:val="00475D7C"/>
    <w:rsid w:val="004762E9"/>
    <w:rsid w:val="00493FD1"/>
    <w:rsid w:val="00496054"/>
    <w:rsid w:val="0049694E"/>
    <w:rsid w:val="004A4B92"/>
    <w:rsid w:val="004B05B9"/>
    <w:rsid w:val="004C0705"/>
    <w:rsid w:val="004C382D"/>
    <w:rsid w:val="004C406E"/>
    <w:rsid w:val="004C4D94"/>
    <w:rsid w:val="004D00C9"/>
    <w:rsid w:val="004D06DF"/>
    <w:rsid w:val="004D2D87"/>
    <w:rsid w:val="004E3AFA"/>
    <w:rsid w:val="004E4E17"/>
    <w:rsid w:val="004F150E"/>
    <w:rsid w:val="004F2C88"/>
    <w:rsid w:val="004F30E2"/>
    <w:rsid w:val="004F58C5"/>
    <w:rsid w:val="004F7560"/>
    <w:rsid w:val="00511A83"/>
    <w:rsid w:val="0051461E"/>
    <w:rsid w:val="00514D2B"/>
    <w:rsid w:val="00516FC7"/>
    <w:rsid w:val="00517556"/>
    <w:rsid w:val="00521D2B"/>
    <w:rsid w:val="00523DFB"/>
    <w:rsid w:val="005262A6"/>
    <w:rsid w:val="00527D9D"/>
    <w:rsid w:val="00531E97"/>
    <w:rsid w:val="0053579E"/>
    <w:rsid w:val="00540F4F"/>
    <w:rsid w:val="005414F5"/>
    <w:rsid w:val="00552AB5"/>
    <w:rsid w:val="005570C1"/>
    <w:rsid w:val="00560FA6"/>
    <w:rsid w:val="0056418C"/>
    <w:rsid w:val="00566A4A"/>
    <w:rsid w:val="00570082"/>
    <w:rsid w:val="00570F91"/>
    <w:rsid w:val="0057146E"/>
    <w:rsid w:val="005728AA"/>
    <w:rsid w:val="0058188F"/>
    <w:rsid w:val="00581F55"/>
    <w:rsid w:val="005827E3"/>
    <w:rsid w:val="0058362F"/>
    <w:rsid w:val="005844B0"/>
    <w:rsid w:val="00590EBC"/>
    <w:rsid w:val="005932C5"/>
    <w:rsid w:val="00596D15"/>
    <w:rsid w:val="00597357"/>
    <w:rsid w:val="005977FC"/>
    <w:rsid w:val="005A2501"/>
    <w:rsid w:val="005A2F9B"/>
    <w:rsid w:val="005B0BF3"/>
    <w:rsid w:val="005B0FE1"/>
    <w:rsid w:val="005B176A"/>
    <w:rsid w:val="005B1C59"/>
    <w:rsid w:val="005B2FAE"/>
    <w:rsid w:val="005B607E"/>
    <w:rsid w:val="005C1288"/>
    <w:rsid w:val="005C410A"/>
    <w:rsid w:val="005C53A6"/>
    <w:rsid w:val="005C62A6"/>
    <w:rsid w:val="005D6635"/>
    <w:rsid w:val="005E703A"/>
    <w:rsid w:val="005F6F24"/>
    <w:rsid w:val="0060045D"/>
    <w:rsid w:val="00601B52"/>
    <w:rsid w:val="00602C72"/>
    <w:rsid w:val="00610DA3"/>
    <w:rsid w:val="006129E5"/>
    <w:rsid w:val="00614581"/>
    <w:rsid w:val="00615EFE"/>
    <w:rsid w:val="00620E34"/>
    <w:rsid w:val="00621AE4"/>
    <w:rsid w:val="00623153"/>
    <w:rsid w:val="00627BDD"/>
    <w:rsid w:val="0063473A"/>
    <w:rsid w:val="00635FED"/>
    <w:rsid w:val="006371F1"/>
    <w:rsid w:val="006407F9"/>
    <w:rsid w:val="00641DA3"/>
    <w:rsid w:val="00645456"/>
    <w:rsid w:val="006601F3"/>
    <w:rsid w:val="00670EF3"/>
    <w:rsid w:val="006761C1"/>
    <w:rsid w:val="00681C8E"/>
    <w:rsid w:val="00686769"/>
    <w:rsid w:val="0068693D"/>
    <w:rsid w:val="006948C0"/>
    <w:rsid w:val="006B5519"/>
    <w:rsid w:val="006B6A7B"/>
    <w:rsid w:val="006E57EE"/>
    <w:rsid w:val="006F0266"/>
    <w:rsid w:val="0070512D"/>
    <w:rsid w:val="00715F14"/>
    <w:rsid w:val="00717281"/>
    <w:rsid w:val="00730E5E"/>
    <w:rsid w:val="00737AC6"/>
    <w:rsid w:val="00755518"/>
    <w:rsid w:val="00756533"/>
    <w:rsid w:val="00756D66"/>
    <w:rsid w:val="00766D25"/>
    <w:rsid w:val="00770259"/>
    <w:rsid w:val="0077499A"/>
    <w:rsid w:val="00775BD0"/>
    <w:rsid w:val="0077683A"/>
    <w:rsid w:val="00780EE4"/>
    <w:rsid w:val="007912ED"/>
    <w:rsid w:val="00793525"/>
    <w:rsid w:val="0079428A"/>
    <w:rsid w:val="00794C01"/>
    <w:rsid w:val="00796204"/>
    <w:rsid w:val="007965AD"/>
    <w:rsid w:val="00796764"/>
    <w:rsid w:val="00796827"/>
    <w:rsid w:val="007A3717"/>
    <w:rsid w:val="007B03F8"/>
    <w:rsid w:val="007B2A2D"/>
    <w:rsid w:val="007B4A9D"/>
    <w:rsid w:val="007B4BB2"/>
    <w:rsid w:val="007B6DF0"/>
    <w:rsid w:val="007B6F7D"/>
    <w:rsid w:val="007C0512"/>
    <w:rsid w:val="007C055B"/>
    <w:rsid w:val="007D267F"/>
    <w:rsid w:val="007D3B18"/>
    <w:rsid w:val="007D4FEB"/>
    <w:rsid w:val="007D7B74"/>
    <w:rsid w:val="007E3567"/>
    <w:rsid w:val="007E35F9"/>
    <w:rsid w:val="007F7924"/>
    <w:rsid w:val="0080508A"/>
    <w:rsid w:val="00812318"/>
    <w:rsid w:val="0081696A"/>
    <w:rsid w:val="0082582E"/>
    <w:rsid w:val="00827BFE"/>
    <w:rsid w:val="00833349"/>
    <w:rsid w:val="0083340E"/>
    <w:rsid w:val="00833858"/>
    <w:rsid w:val="0083566A"/>
    <w:rsid w:val="0083592E"/>
    <w:rsid w:val="008373E2"/>
    <w:rsid w:val="008422F4"/>
    <w:rsid w:val="00845107"/>
    <w:rsid w:val="00850904"/>
    <w:rsid w:val="00853C66"/>
    <w:rsid w:val="008676E9"/>
    <w:rsid w:val="00871B13"/>
    <w:rsid w:val="00873F51"/>
    <w:rsid w:val="0088273F"/>
    <w:rsid w:val="00883477"/>
    <w:rsid w:val="008855F9"/>
    <w:rsid w:val="00890A7F"/>
    <w:rsid w:val="00893DF6"/>
    <w:rsid w:val="00894BC4"/>
    <w:rsid w:val="008A077A"/>
    <w:rsid w:val="008A4AFE"/>
    <w:rsid w:val="008B02A9"/>
    <w:rsid w:val="008B6CAC"/>
    <w:rsid w:val="008C2532"/>
    <w:rsid w:val="008C2DB6"/>
    <w:rsid w:val="008C3B6F"/>
    <w:rsid w:val="008E01C9"/>
    <w:rsid w:val="008F06AF"/>
    <w:rsid w:val="008F2ED2"/>
    <w:rsid w:val="008F372D"/>
    <w:rsid w:val="008F3D77"/>
    <w:rsid w:val="008F4C61"/>
    <w:rsid w:val="0090014E"/>
    <w:rsid w:val="009013D0"/>
    <w:rsid w:val="00905CA1"/>
    <w:rsid w:val="0090792C"/>
    <w:rsid w:val="00913B79"/>
    <w:rsid w:val="00920E01"/>
    <w:rsid w:val="009225A1"/>
    <w:rsid w:val="00930639"/>
    <w:rsid w:val="00932D57"/>
    <w:rsid w:val="0095350E"/>
    <w:rsid w:val="00954F21"/>
    <w:rsid w:val="0095561B"/>
    <w:rsid w:val="00955E6B"/>
    <w:rsid w:val="00956653"/>
    <w:rsid w:val="009578E7"/>
    <w:rsid w:val="00960F03"/>
    <w:rsid w:val="00971989"/>
    <w:rsid w:val="00971CE4"/>
    <w:rsid w:val="00971EDE"/>
    <w:rsid w:val="0097327D"/>
    <w:rsid w:val="00973F7A"/>
    <w:rsid w:val="0097582B"/>
    <w:rsid w:val="00976613"/>
    <w:rsid w:val="00980226"/>
    <w:rsid w:val="009D1B5D"/>
    <w:rsid w:val="009D6AC9"/>
    <w:rsid w:val="009E4E7B"/>
    <w:rsid w:val="009E5CC5"/>
    <w:rsid w:val="009E7CA2"/>
    <w:rsid w:val="00A020EC"/>
    <w:rsid w:val="00A047BE"/>
    <w:rsid w:val="00A06EC2"/>
    <w:rsid w:val="00A21106"/>
    <w:rsid w:val="00A34F75"/>
    <w:rsid w:val="00A472C9"/>
    <w:rsid w:val="00A519E4"/>
    <w:rsid w:val="00A53364"/>
    <w:rsid w:val="00A63D84"/>
    <w:rsid w:val="00A7121A"/>
    <w:rsid w:val="00A75F4C"/>
    <w:rsid w:val="00A76F14"/>
    <w:rsid w:val="00A82551"/>
    <w:rsid w:val="00A90C72"/>
    <w:rsid w:val="00A9112A"/>
    <w:rsid w:val="00A92BF8"/>
    <w:rsid w:val="00A9596D"/>
    <w:rsid w:val="00AA782B"/>
    <w:rsid w:val="00AB5465"/>
    <w:rsid w:val="00AC0EC6"/>
    <w:rsid w:val="00AC2AB6"/>
    <w:rsid w:val="00AC3EB6"/>
    <w:rsid w:val="00AC4E4F"/>
    <w:rsid w:val="00AC5779"/>
    <w:rsid w:val="00AD3D70"/>
    <w:rsid w:val="00AD5F93"/>
    <w:rsid w:val="00AD636F"/>
    <w:rsid w:val="00AE6E69"/>
    <w:rsid w:val="00AF4C59"/>
    <w:rsid w:val="00B074F5"/>
    <w:rsid w:val="00B13335"/>
    <w:rsid w:val="00B179F7"/>
    <w:rsid w:val="00B17FA1"/>
    <w:rsid w:val="00B3000C"/>
    <w:rsid w:val="00B310FE"/>
    <w:rsid w:val="00B50B5D"/>
    <w:rsid w:val="00B51EAB"/>
    <w:rsid w:val="00B52366"/>
    <w:rsid w:val="00B63948"/>
    <w:rsid w:val="00B64A8A"/>
    <w:rsid w:val="00B64DC6"/>
    <w:rsid w:val="00B76021"/>
    <w:rsid w:val="00B818C5"/>
    <w:rsid w:val="00B87453"/>
    <w:rsid w:val="00B87649"/>
    <w:rsid w:val="00B926C8"/>
    <w:rsid w:val="00B94124"/>
    <w:rsid w:val="00BA49C5"/>
    <w:rsid w:val="00BA4CF9"/>
    <w:rsid w:val="00BA70BB"/>
    <w:rsid w:val="00BA7E22"/>
    <w:rsid w:val="00BB2C9E"/>
    <w:rsid w:val="00BB31B8"/>
    <w:rsid w:val="00BB3359"/>
    <w:rsid w:val="00BB74FD"/>
    <w:rsid w:val="00BC1B73"/>
    <w:rsid w:val="00BD467C"/>
    <w:rsid w:val="00BD7EF4"/>
    <w:rsid w:val="00BE1BEB"/>
    <w:rsid w:val="00BE32B3"/>
    <w:rsid w:val="00BE45B4"/>
    <w:rsid w:val="00BE65E5"/>
    <w:rsid w:val="00BF07C7"/>
    <w:rsid w:val="00BF121D"/>
    <w:rsid w:val="00BF188A"/>
    <w:rsid w:val="00BF4761"/>
    <w:rsid w:val="00C00BE1"/>
    <w:rsid w:val="00C00BEE"/>
    <w:rsid w:val="00C039ED"/>
    <w:rsid w:val="00C0779F"/>
    <w:rsid w:val="00C077C2"/>
    <w:rsid w:val="00C1274A"/>
    <w:rsid w:val="00C171D3"/>
    <w:rsid w:val="00C233AF"/>
    <w:rsid w:val="00C35445"/>
    <w:rsid w:val="00C4257A"/>
    <w:rsid w:val="00C44720"/>
    <w:rsid w:val="00C44AF0"/>
    <w:rsid w:val="00C4719C"/>
    <w:rsid w:val="00C4786E"/>
    <w:rsid w:val="00C550AC"/>
    <w:rsid w:val="00C72734"/>
    <w:rsid w:val="00C73D60"/>
    <w:rsid w:val="00C775A7"/>
    <w:rsid w:val="00C82A83"/>
    <w:rsid w:val="00C8522C"/>
    <w:rsid w:val="00C92203"/>
    <w:rsid w:val="00C93450"/>
    <w:rsid w:val="00C97127"/>
    <w:rsid w:val="00CA5AF5"/>
    <w:rsid w:val="00CA72A8"/>
    <w:rsid w:val="00CB29AC"/>
    <w:rsid w:val="00CB49A0"/>
    <w:rsid w:val="00CB55F9"/>
    <w:rsid w:val="00CB6C9A"/>
    <w:rsid w:val="00CC2F54"/>
    <w:rsid w:val="00CD4403"/>
    <w:rsid w:val="00CD6003"/>
    <w:rsid w:val="00CF00A0"/>
    <w:rsid w:val="00CF53EB"/>
    <w:rsid w:val="00D01F7B"/>
    <w:rsid w:val="00D02572"/>
    <w:rsid w:val="00D059BA"/>
    <w:rsid w:val="00D12B27"/>
    <w:rsid w:val="00D15F68"/>
    <w:rsid w:val="00D202C3"/>
    <w:rsid w:val="00D225D4"/>
    <w:rsid w:val="00D3350A"/>
    <w:rsid w:val="00D40CE5"/>
    <w:rsid w:val="00D44A74"/>
    <w:rsid w:val="00D50533"/>
    <w:rsid w:val="00D521C0"/>
    <w:rsid w:val="00D7258F"/>
    <w:rsid w:val="00D73A84"/>
    <w:rsid w:val="00D76C03"/>
    <w:rsid w:val="00D81214"/>
    <w:rsid w:val="00D81422"/>
    <w:rsid w:val="00D86A41"/>
    <w:rsid w:val="00D879A1"/>
    <w:rsid w:val="00DA1209"/>
    <w:rsid w:val="00DA14B5"/>
    <w:rsid w:val="00DA5A94"/>
    <w:rsid w:val="00DB1D3D"/>
    <w:rsid w:val="00DC0F03"/>
    <w:rsid w:val="00DE2587"/>
    <w:rsid w:val="00DE471D"/>
    <w:rsid w:val="00DE5349"/>
    <w:rsid w:val="00DF235B"/>
    <w:rsid w:val="00DF5E77"/>
    <w:rsid w:val="00E01E2D"/>
    <w:rsid w:val="00E02BCD"/>
    <w:rsid w:val="00E063BF"/>
    <w:rsid w:val="00E14C46"/>
    <w:rsid w:val="00E160C2"/>
    <w:rsid w:val="00E20F5D"/>
    <w:rsid w:val="00E21AA1"/>
    <w:rsid w:val="00E23125"/>
    <w:rsid w:val="00E23D4A"/>
    <w:rsid w:val="00E33615"/>
    <w:rsid w:val="00E340C3"/>
    <w:rsid w:val="00E36E13"/>
    <w:rsid w:val="00E4549D"/>
    <w:rsid w:val="00E54542"/>
    <w:rsid w:val="00E54E02"/>
    <w:rsid w:val="00E56CCA"/>
    <w:rsid w:val="00E675BB"/>
    <w:rsid w:val="00E70B0E"/>
    <w:rsid w:val="00E74607"/>
    <w:rsid w:val="00E759BD"/>
    <w:rsid w:val="00E807AC"/>
    <w:rsid w:val="00E90AAA"/>
    <w:rsid w:val="00E96ADC"/>
    <w:rsid w:val="00E97F91"/>
    <w:rsid w:val="00EA1FB1"/>
    <w:rsid w:val="00EA5556"/>
    <w:rsid w:val="00EB2FA3"/>
    <w:rsid w:val="00EB3E47"/>
    <w:rsid w:val="00EC1CBD"/>
    <w:rsid w:val="00EC37EB"/>
    <w:rsid w:val="00ED046E"/>
    <w:rsid w:val="00EF3136"/>
    <w:rsid w:val="00F031DE"/>
    <w:rsid w:val="00F048EF"/>
    <w:rsid w:val="00F135B8"/>
    <w:rsid w:val="00F1391D"/>
    <w:rsid w:val="00F1482C"/>
    <w:rsid w:val="00F155D7"/>
    <w:rsid w:val="00F16B28"/>
    <w:rsid w:val="00F171E2"/>
    <w:rsid w:val="00F20702"/>
    <w:rsid w:val="00F266A8"/>
    <w:rsid w:val="00F3396C"/>
    <w:rsid w:val="00F34A2F"/>
    <w:rsid w:val="00F372DB"/>
    <w:rsid w:val="00F5153C"/>
    <w:rsid w:val="00F531E8"/>
    <w:rsid w:val="00F562D1"/>
    <w:rsid w:val="00F61182"/>
    <w:rsid w:val="00F829C0"/>
    <w:rsid w:val="00F83C00"/>
    <w:rsid w:val="00F84B36"/>
    <w:rsid w:val="00F90027"/>
    <w:rsid w:val="00F90779"/>
    <w:rsid w:val="00F9094C"/>
    <w:rsid w:val="00F9218E"/>
    <w:rsid w:val="00F925B7"/>
    <w:rsid w:val="00F95A75"/>
    <w:rsid w:val="00FA1E80"/>
    <w:rsid w:val="00FB5D63"/>
    <w:rsid w:val="00FC20F6"/>
    <w:rsid w:val="00FC5632"/>
    <w:rsid w:val="00FE432A"/>
    <w:rsid w:val="00FE5C94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CH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  <w14:docId w14:val="5C2EFE23"/>
  <w15:docId w15:val="{1A8BCACA-80FA-4421-8FBE-9A6B377D0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it-CH" w:eastAsia="it-CH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  <w:rPr>
      <w:rFonts w:ascii="Arial" w:hAnsi="Arial"/>
      <w:lang w:eastAsia="it-IT"/>
    </w:rPr>
  </w:style>
  <w:style w:type="paragraph" w:styleId="Titolo1">
    <w:name w:val="heading 1"/>
    <w:basedOn w:val="Normale"/>
    <w:next w:val="Normale"/>
    <w:qFormat/>
    <w:rsid w:val="002C797B"/>
    <w:pPr>
      <w:keepNext/>
      <w:numPr>
        <w:numId w:val="1"/>
      </w:numPr>
      <w:pBdr>
        <w:bottom w:val="single" w:sz="6" w:space="1" w:color="000000"/>
      </w:pBdr>
      <w:spacing w:before="240" w:after="240"/>
      <w:outlineLvl w:val="0"/>
    </w:pPr>
    <w:rPr>
      <w:b/>
    </w:rPr>
  </w:style>
  <w:style w:type="paragraph" w:styleId="Titolo2">
    <w:name w:val="heading 2"/>
    <w:basedOn w:val="Normale"/>
    <w:next w:val="Normale"/>
    <w:qFormat/>
    <w:rsid w:val="00811FD8"/>
    <w:pPr>
      <w:keepNext/>
      <w:numPr>
        <w:ilvl w:val="1"/>
        <w:numId w:val="1"/>
      </w:numPr>
      <w:spacing w:before="240" w:after="240"/>
      <w:outlineLvl w:val="1"/>
    </w:pPr>
    <w:rPr>
      <w:b/>
      <w:lang w:val="it-IT"/>
    </w:rPr>
  </w:style>
  <w:style w:type="paragraph" w:styleId="Titolo3">
    <w:name w:val="heading 3"/>
    <w:basedOn w:val="Normale"/>
    <w:next w:val="Normale"/>
    <w:qFormat/>
    <w:rsid w:val="00D03EA1"/>
    <w:pPr>
      <w:keepNext/>
      <w:numPr>
        <w:ilvl w:val="2"/>
        <w:numId w:val="1"/>
      </w:numPr>
      <w:spacing w:before="480" w:after="240"/>
      <w:outlineLvl w:val="2"/>
    </w:pPr>
    <w:rPr>
      <w:b/>
      <w:lang w:val="it-IT"/>
    </w:rPr>
  </w:style>
  <w:style w:type="paragraph" w:styleId="Titolo4">
    <w:name w:val="heading 4"/>
    <w:basedOn w:val="Normale"/>
    <w:next w:val="Normale"/>
    <w:qFormat/>
    <w:rsid w:val="002C797B"/>
    <w:pPr>
      <w:keepNext/>
      <w:numPr>
        <w:ilvl w:val="3"/>
        <w:numId w:val="1"/>
      </w:numPr>
      <w:spacing w:before="240" w:after="240"/>
      <w:outlineLvl w:val="3"/>
    </w:pPr>
    <w:rPr>
      <w:b/>
    </w:rPr>
  </w:style>
  <w:style w:type="paragraph" w:styleId="Titolo5">
    <w:name w:val="heading 5"/>
    <w:basedOn w:val="Normale"/>
    <w:next w:val="Normale"/>
    <w:qFormat/>
    <w:rsid w:val="002C797B"/>
    <w:pPr>
      <w:keepNext/>
      <w:numPr>
        <w:ilvl w:val="4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tabs>
        <w:tab w:val="right" w:pos="9638"/>
      </w:tabs>
      <w:spacing w:line="480" w:lineRule="auto"/>
      <w:outlineLvl w:val="4"/>
    </w:pPr>
    <w:rPr>
      <w:b/>
      <w:bCs/>
      <w:sz w:val="22"/>
    </w:rPr>
  </w:style>
  <w:style w:type="paragraph" w:styleId="Titolo6">
    <w:name w:val="heading 6"/>
    <w:basedOn w:val="Normale"/>
    <w:next w:val="Normale"/>
    <w:qFormat/>
    <w:rsid w:val="002C797B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itolo7">
    <w:name w:val="heading 7"/>
    <w:basedOn w:val="Normale"/>
    <w:next w:val="Normale"/>
    <w:qFormat/>
    <w:rsid w:val="002C797B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itolo8">
    <w:name w:val="heading 8"/>
    <w:basedOn w:val="Normale"/>
    <w:next w:val="Normale"/>
    <w:qFormat/>
    <w:rsid w:val="002C797B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sz w:val="24"/>
      <w:szCs w:val="24"/>
    </w:rPr>
  </w:style>
  <w:style w:type="paragraph" w:styleId="Titolo9">
    <w:name w:val="heading 9"/>
    <w:basedOn w:val="Normale"/>
    <w:next w:val="Normale"/>
    <w:qFormat/>
    <w:rsid w:val="002C797B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styleId="Collegamentoipertestuale">
    <w:name w:val="Hyperlink"/>
    <w:uiPriority w:val="99"/>
    <w:rPr>
      <w:color w:val="0000FF"/>
      <w:u w:val="single"/>
    </w:rPr>
  </w:style>
  <w:style w:type="character" w:customStyle="1" w:styleId="apple-converted-space">
    <w:name w:val="apple-converted-space"/>
    <w:qFormat/>
    <w:rsid w:val="00D823AE"/>
  </w:style>
  <w:style w:type="character" w:styleId="Rimandocommento">
    <w:name w:val="annotation reference"/>
    <w:uiPriority w:val="99"/>
    <w:semiHidden/>
    <w:unhideWhenUsed/>
    <w:qFormat/>
    <w:rsid w:val="00100A3C"/>
    <w:rPr>
      <w:sz w:val="16"/>
      <w:szCs w:val="16"/>
    </w:rPr>
  </w:style>
  <w:style w:type="character" w:customStyle="1" w:styleId="TestocommentoCarattere">
    <w:name w:val="Testo commento Carattere"/>
    <w:link w:val="Testocommento"/>
    <w:uiPriority w:val="99"/>
    <w:semiHidden/>
    <w:qFormat/>
    <w:rsid w:val="00100A3C"/>
    <w:rPr>
      <w:rFonts w:ascii="Arial" w:hAnsi="Arial"/>
      <w:lang w:eastAsia="it-IT"/>
    </w:rPr>
  </w:style>
  <w:style w:type="character" w:customStyle="1" w:styleId="SoggettocommentoCarattere">
    <w:name w:val="Soggetto commento Carattere"/>
    <w:link w:val="Soggettocommento"/>
    <w:uiPriority w:val="99"/>
    <w:semiHidden/>
    <w:qFormat/>
    <w:rsid w:val="00100A3C"/>
    <w:rPr>
      <w:rFonts w:ascii="Arial" w:hAnsi="Arial"/>
      <w:b/>
      <w:bCs/>
      <w:lang w:eastAsia="it-IT"/>
    </w:rPr>
  </w:style>
  <w:style w:type="character" w:customStyle="1" w:styleId="CorpodeltestoCarattere">
    <w:name w:val="Corpo del testo Carattere"/>
    <w:link w:val="BodyTextChar"/>
    <w:qFormat/>
    <w:rsid w:val="005048DB"/>
    <w:rPr>
      <w:rFonts w:ascii="Arial" w:hAnsi="Arial"/>
      <w:sz w:val="21"/>
      <w:szCs w:val="21"/>
      <w:lang w:val="en-GB" w:eastAsia="en-US" w:bidi="ar-SA"/>
    </w:rPr>
  </w:style>
  <w:style w:type="character" w:customStyle="1" w:styleId="CorpotestoCarattere">
    <w:name w:val="Corpo testo Carattere"/>
    <w:link w:val="Corpotesto"/>
    <w:uiPriority w:val="99"/>
    <w:qFormat/>
    <w:rsid w:val="005048DB"/>
    <w:rPr>
      <w:rFonts w:ascii="Arial" w:hAnsi="Arial"/>
      <w:lang w:eastAsia="it-IT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Normale"/>
    <w:next w:val="Corpotesto"/>
    <w:qFormat/>
    <w:pPr>
      <w:keepNext/>
      <w:spacing w:before="240" w:after="120"/>
    </w:pPr>
    <w:rPr>
      <w:rFonts w:ascii="Nimbus Sans" w:eastAsia="Nimbus Sans" w:hAnsi="Nimbus Sans" w:cs="Noto Sans Devanagari"/>
      <w:sz w:val="28"/>
      <w:szCs w:val="28"/>
    </w:rPr>
  </w:style>
  <w:style w:type="paragraph" w:styleId="Corpotesto">
    <w:name w:val="Body Text"/>
    <w:basedOn w:val="Normale"/>
    <w:link w:val="CorpotestoCarattere"/>
    <w:uiPriority w:val="99"/>
    <w:unhideWhenUsed/>
    <w:rsid w:val="005048DB"/>
    <w:pPr>
      <w:spacing w:after="120"/>
    </w:pPr>
  </w:style>
  <w:style w:type="paragraph" w:styleId="Elenco">
    <w:name w:val="List"/>
    <w:basedOn w:val="Corpotesto"/>
    <w:rPr>
      <w:rFonts w:cs="Noto Sans Devanagari"/>
    </w:rPr>
  </w:style>
  <w:style w:type="paragraph" w:styleId="Didascalia">
    <w:name w:val="caption"/>
    <w:basedOn w:val="Normale"/>
    <w:next w:val="Normale"/>
    <w:qFormat/>
    <w:rsid w:val="00D03EA1"/>
    <w:pPr>
      <w:spacing w:before="120" w:after="120"/>
    </w:pPr>
    <w:rPr>
      <w:sz w:val="16"/>
    </w:rPr>
  </w:style>
  <w:style w:type="paragraph" w:customStyle="1" w:styleId="Index">
    <w:name w:val="Index"/>
    <w:basedOn w:val="Normale"/>
    <w:qFormat/>
    <w:pPr>
      <w:suppressLineNumbers/>
    </w:pPr>
    <w:rPr>
      <w:rFonts w:cs="Noto Sans Devanagari"/>
    </w:rPr>
  </w:style>
  <w:style w:type="paragraph" w:customStyle="1" w:styleId="HeaderandFooter">
    <w:name w:val="Header and Footer"/>
    <w:basedOn w:val="Normale"/>
    <w:qFormat/>
  </w:style>
  <w:style w:type="paragraph" w:styleId="Intestazione">
    <w:name w:val="header"/>
    <w:basedOn w:val="Normale"/>
    <w:pPr>
      <w:tabs>
        <w:tab w:val="center" w:pos="4819"/>
        <w:tab w:val="right" w:pos="9638"/>
      </w:tabs>
    </w:pPr>
  </w:style>
  <w:style w:type="paragraph" w:styleId="Pidipagina">
    <w:name w:val="footer"/>
    <w:basedOn w:val="Normale"/>
    <w:rsid w:val="002C797B"/>
    <w:pPr>
      <w:pBdr>
        <w:top w:val="single" w:sz="6" w:space="1" w:color="000000"/>
      </w:pBdr>
      <w:tabs>
        <w:tab w:val="center" w:pos="4819"/>
        <w:tab w:val="right" w:pos="9638"/>
      </w:tabs>
    </w:pPr>
    <w:rPr>
      <w:sz w:val="16"/>
    </w:rPr>
  </w:style>
  <w:style w:type="paragraph" w:styleId="Testofumetto">
    <w:name w:val="Balloon Text"/>
    <w:basedOn w:val="Normale"/>
    <w:semiHidden/>
    <w:qFormat/>
    <w:rPr>
      <w:rFonts w:ascii="Tahoma" w:hAnsi="Tahoma" w:cs="Tahoma"/>
      <w:sz w:val="16"/>
      <w:szCs w:val="16"/>
    </w:rPr>
  </w:style>
  <w:style w:type="paragraph" w:styleId="Sommario1">
    <w:name w:val="toc 1"/>
    <w:basedOn w:val="Normale"/>
    <w:next w:val="Normale"/>
    <w:autoRedefine/>
    <w:uiPriority w:val="39"/>
    <w:rsid w:val="002C797B"/>
  </w:style>
  <w:style w:type="paragraph" w:styleId="Sommario2">
    <w:name w:val="toc 2"/>
    <w:basedOn w:val="Normale"/>
    <w:next w:val="Normale"/>
    <w:autoRedefine/>
    <w:uiPriority w:val="39"/>
    <w:rsid w:val="002C797B"/>
    <w:pPr>
      <w:ind w:left="200"/>
    </w:pPr>
  </w:style>
  <w:style w:type="paragraph" w:styleId="Sommario3">
    <w:name w:val="toc 3"/>
    <w:basedOn w:val="Normale"/>
    <w:next w:val="Normale"/>
    <w:autoRedefine/>
    <w:uiPriority w:val="39"/>
    <w:rsid w:val="002C797B"/>
    <w:pPr>
      <w:ind w:left="400"/>
    </w:pPr>
  </w:style>
  <w:style w:type="paragraph" w:styleId="Sommario4">
    <w:name w:val="toc 4"/>
    <w:basedOn w:val="Normale"/>
    <w:next w:val="Normale"/>
    <w:autoRedefine/>
    <w:semiHidden/>
    <w:rsid w:val="002C797B"/>
    <w:pPr>
      <w:ind w:left="600"/>
    </w:pPr>
  </w:style>
  <w:style w:type="paragraph" w:styleId="Sommario5">
    <w:name w:val="toc 5"/>
    <w:basedOn w:val="Normale"/>
    <w:next w:val="Normale"/>
    <w:autoRedefine/>
    <w:semiHidden/>
    <w:rsid w:val="002C797B"/>
    <w:pPr>
      <w:ind w:left="800"/>
    </w:pPr>
  </w:style>
  <w:style w:type="paragraph" w:styleId="Sommario6">
    <w:name w:val="toc 6"/>
    <w:basedOn w:val="Normale"/>
    <w:next w:val="Normale"/>
    <w:autoRedefine/>
    <w:semiHidden/>
    <w:rsid w:val="002C797B"/>
    <w:pPr>
      <w:ind w:left="1000"/>
    </w:pPr>
  </w:style>
  <w:style w:type="paragraph" w:styleId="Sommario7">
    <w:name w:val="toc 7"/>
    <w:basedOn w:val="Normale"/>
    <w:next w:val="Normale"/>
    <w:autoRedefine/>
    <w:semiHidden/>
    <w:rsid w:val="002C797B"/>
    <w:pPr>
      <w:ind w:left="1200"/>
    </w:pPr>
  </w:style>
  <w:style w:type="paragraph" w:styleId="Sommario8">
    <w:name w:val="toc 8"/>
    <w:basedOn w:val="Normale"/>
    <w:next w:val="Normale"/>
    <w:autoRedefine/>
    <w:semiHidden/>
    <w:rsid w:val="002C797B"/>
    <w:pPr>
      <w:ind w:left="1400"/>
    </w:pPr>
  </w:style>
  <w:style w:type="paragraph" w:styleId="Sommario9">
    <w:name w:val="toc 9"/>
    <w:basedOn w:val="Normale"/>
    <w:next w:val="Normale"/>
    <w:autoRedefine/>
    <w:semiHidden/>
    <w:rsid w:val="002C797B"/>
    <w:pPr>
      <w:ind w:left="1600"/>
    </w:pPr>
  </w:style>
  <w:style w:type="paragraph" w:customStyle="1" w:styleId="TitoloPagina1">
    <w:name w:val="TitoloPagina1"/>
    <w:basedOn w:val="Normale"/>
    <w:next w:val="Normale"/>
    <w:qFormat/>
    <w:rsid w:val="00D03EA1"/>
    <w:pPr>
      <w:tabs>
        <w:tab w:val="center" w:pos="4819"/>
      </w:tabs>
      <w:spacing w:before="4000"/>
      <w:jc w:val="center"/>
    </w:pPr>
    <w:rPr>
      <w:b/>
      <w:sz w:val="40"/>
      <w:lang w:val="it-IT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qFormat/>
    <w:rsid w:val="00100A3C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qFormat/>
    <w:rsid w:val="00100A3C"/>
    <w:rPr>
      <w:b/>
      <w:bCs/>
    </w:rPr>
  </w:style>
  <w:style w:type="paragraph" w:styleId="Revisione">
    <w:name w:val="Revision"/>
    <w:uiPriority w:val="99"/>
    <w:semiHidden/>
    <w:qFormat/>
    <w:rsid w:val="00100A3C"/>
    <w:rPr>
      <w:rFonts w:ascii="Arial" w:hAnsi="Arial"/>
      <w:lang w:eastAsia="it-IT"/>
    </w:rPr>
  </w:style>
  <w:style w:type="paragraph" w:customStyle="1" w:styleId="BodyTextChar">
    <w:name w:val="Body Text Char"/>
    <w:basedOn w:val="Normale"/>
    <w:next w:val="Corpotesto"/>
    <w:link w:val="CorpodeltestoCarattere"/>
    <w:qFormat/>
    <w:rsid w:val="005048DB"/>
    <w:pPr>
      <w:spacing w:after="120" w:line="259" w:lineRule="auto"/>
    </w:pPr>
    <w:rPr>
      <w:sz w:val="21"/>
      <w:szCs w:val="21"/>
      <w:lang w:val="en-GB" w:eastAsia="en-US"/>
    </w:rPr>
  </w:style>
  <w:style w:type="paragraph" w:customStyle="1" w:styleId="TableContents">
    <w:name w:val="Table Contents"/>
    <w:basedOn w:val="Normale"/>
    <w:qFormat/>
    <w:pPr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table" w:styleId="Grigliatabella">
    <w:name w:val="Table Grid"/>
    <w:basedOn w:val="Tabellanormale"/>
    <w:rsid w:val="00D03E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0D2CF0"/>
    <w:pPr>
      <w:ind w:left="720"/>
      <w:contextualSpacing/>
    </w:pPr>
  </w:style>
  <w:style w:type="character" w:styleId="Collegamentovisitato">
    <w:name w:val="FollowedHyperlink"/>
    <w:basedOn w:val="Carpredefinitoparagrafo"/>
    <w:uiPriority w:val="99"/>
    <w:semiHidden/>
    <w:unhideWhenUsed/>
    <w:rsid w:val="00F90779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FE432A"/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FE432A"/>
    <w:rPr>
      <w:rFonts w:ascii="Arial" w:hAnsi="Arial"/>
      <w:lang w:eastAsia="it-IT"/>
    </w:rPr>
  </w:style>
  <w:style w:type="character" w:styleId="Rimandonotaapidipagina">
    <w:name w:val="footnote reference"/>
    <w:basedOn w:val="Carpredefinitoparagrafo"/>
    <w:uiPriority w:val="99"/>
    <w:semiHidden/>
    <w:unhideWhenUsed/>
    <w:rsid w:val="00FE432A"/>
    <w:rPr>
      <w:vertAlign w:val="superscript"/>
    </w:rPr>
  </w:style>
  <w:style w:type="paragraph" w:styleId="Titolosommario">
    <w:name w:val="TOC Heading"/>
    <w:basedOn w:val="Titolo1"/>
    <w:next w:val="Normale"/>
    <w:uiPriority w:val="39"/>
    <w:unhideWhenUsed/>
    <w:qFormat/>
    <w:rsid w:val="00FE5C94"/>
    <w:pPr>
      <w:keepLines/>
      <w:numPr>
        <w:numId w:val="0"/>
      </w:numPr>
      <w:pBdr>
        <w:bottom w:val="none" w:sz="0" w:space="0" w:color="auto"/>
      </w:pBdr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eastAsia="it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3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8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6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32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86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isegno_di_Microsoft_Visio.vsdx"/><Relationship Id="rId18" Type="http://schemas.openxmlformats.org/officeDocument/2006/relationships/image" Target="media/image7.png"/><Relationship Id="rId26" Type="http://schemas.openxmlformats.org/officeDocument/2006/relationships/hyperlink" Target="https://docs.oracle.com/en/java/javase/12/docs/api/java.base/java/net/Socket.html" TargetMode="External"/><Relationship Id="rId39" Type="http://schemas.openxmlformats.org/officeDocument/2006/relationships/header" Target="header2.xml"/><Relationship Id="rId21" Type="http://schemas.openxmlformats.org/officeDocument/2006/relationships/image" Target="media/image10.png"/><Relationship Id="rId34" Type="http://schemas.openxmlformats.org/officeDocument/2006/relationships/hyperlink" Target="https://www.tutorialspoint.com/javaexamples/net_multisoc.htm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hyperlink" Target="https://docs.oracle.com/en/java/javase/12/docs/api/java.base/java/net/DatagramPacket.html" TargetMode="Externa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app.diagrams.net/" TargetMode="External"/><Relationship Id="rId24" Type="http://schemas.openxmlformats.org/officeDocument/2006/relationships/image" Target="media/image13.png"/><Relationship Id="rId32" Type="http://schemas.openxmlformats.org/officeDocument/2006/relationships/hyperlink" Target="https://stackoverflow.com/questions/6916398/communicating-between-two-threads" TargetMode="External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Disegno_di_Microsoft_Visio1.vsdx"/><Relationship Id="rId23" Type="http://schemas.openxmlformats.org/officeDocument/2006/relationships/image" Target="media/image12.png"/><Relationship Id="rId28" Type="http://schemas.openxmlformats.org/officeDocument/2006/relationships/hyperlink" Target="https://docs.oracle.com/en/java/javase/12/docs/api/java.base/java/net/DatagramSocket.html" TargetMode="External"/><Relationship Id="rId36" Type="http://schemas.openxmlformats.org/officeDocument/2006/relationships/hyperlink" Target="https://github.com/Daniele-Cereghetti/LanSpeedTester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hyperlink" Target="https://docs.oracle.com/en/java/javase/12/docs/api/java.base/java/net/Inet4Address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hyperlink" Target="https://docs.oracle.com/en/java/javase/12/docs/api/java.base/java/net/ServerSocket.html" TargetMode="External"/><Relationship Id="rId30" Type="http://schemas.openxmlformats.org/officeDocument/2006/relationships/hyperlink" Target="https://docs.oracle.com/en/java/javase/12/docs/api/java.base/java/lang/Thread.html" TargetMode="External"/><Relationship Id="rId35" Type="http://schemas.openxmlformats.org/officeDocument/2006/relationships/hyperlink" Target="https://www.codejava.net/java-se/networking/java-udp-client-server-program-example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Disegno_di_Microsoft_Visio2.vsdx"/><Relationship Id="rId25" Type="http://schemas.openxmlformats.org/officeDocument/2006/relationships/hyperlink" Target="https://docs.oracle.com/en/java/javase/12/docs/api/java.base/java/net/package-summary.html" TargetMode="External"/><Relationship Id="rId33" Type="http://schemas.openxmlformats.org/officeDocument/2006/relationships/hyperlink" Target="https://www.codejava.net/java-se/networking/java-socket-server-examples-tcp-ip" TargetMode="External"/><Relationship Id="rId38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github.com/Daniele-Cereghetti/LanSpeedTester/tree/master/Diario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83A895-05AC-45B2-A3EC-78B580E25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8</TotalTime>
  <Pages>19</Pages>
  <Words>3239</Words>
  <Characters>18467</Characters>
  <Application>Microsoft Office Word</Application>
  <DocSecurity>0</DocSecurity>
  <Lines>153</Lines>
  <Paragraphs>4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>Esempio di documentazione</vt:lpstr>
    </vt:vector>
  </TitlesOfParts>
  <Company>SAMT</Company>
  <LinksUpToDate>false</LinksUpToDate>
  <CharactersWithSpaces>21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empio di documentazione</dc:title>
  <dc:subject/>
  <dc:creator>CPT</dc:creator>
  <dc:description/>
  <cp:lastModifiedBy>Daniele Cereghetti</cp:lastModifiedBy>
  <cp:revision>460</cp:revision>
  <cp:lastPrinted>2012-10-05T07:12:00Z</cp:lastPrinted>
  <dcterms:created xsi:type="dcterms:W3CDTF">2019-09-20T11:43:00Z</dcterms:created>
  <dcterms:modified xsi:type="dcterms:W3CDTF">2020-12-17T14:32:00Z</dcterms:modified>
  <dc:language>de-CH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AM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